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A888F1" w14:textId="77777777" w:rsidR="00413CA0" w:rsidRPr="00E25054" w:rsidRDefault="00413CA0" w:rsidP="00413CA0">
      <w:pPr>
        <w:jc w:val="center"/>
        <w:rPr>
          <w:rFonts w:cs="Times New Roman"/>
          <w:sz w:val="32"/>
          <w:szCs w:val="28"/>
        </w:rPr>
      </w:pPr>
      <w:r w:rsidRPr="00E25054">
        <w:rPr>
          <w:rFonts w:cs="Times New Roman"/>
          <w:sz w:val="32"/>
          <w:szCs w:val="28"/>
        </w:rPr>
        <w:t xml:space="preserve">МИНИСТЕРСТВО НАУКИ И ВЫСШЕГО ОБРАЗОВАНИЯ РОССИЙСКОЙ ФЕДЕРАЦИИ </w:t>
      </w:r>
    </w:p>
    <w:p w14:paraId="169A4851" w14:textId="77777777" w:rsidR="00413CA0" w:rsidRPr="00E25054" w:rsidRDefault="00413CA0" w:rsidP="00413CA0">
      <w:pPr>
        <w:jc w:val="center"/>
        <w:rPr>
          <w:rFonts w:cs="Times New Roman"/>
          <w:sz w:val="32"/>
          <w:szCs w:val="28"/>
        </w:rPr>
      </w:pPr>
      <w:r w:rsidRPr="00E25054">
        <w:rPr>
          <w:rFonts w:cs="Times New Roman"/>
          <w:sz w:val="32"/>
          <w:szCs w:val="28"/>
        </w:rPr>
        <w:t>ПЕНЗЕНСКИЙ ГОСУДАРСТВЕННЫЙ УНИВЕРСИТЕТ</w:t>
      </w:r>
    </w:p>
    <w:p w14:paraId="37D4F8D6" w14:textId="77777777" w:rsidR="00413CA0" w:rsidRPr="00E25054" w:rsidRDefault="00413CA0" w:rsidP="00413CA0">
      <w:pPr>
        <w:jc w:val="center"/>
        <w:rPr>
          <w:rFonts w:cs="Times New Roman"/>
          <w:sz w:val="32"/>
          <w:szCs w:val="28"/>
        </w:rPr>
      </w:pPr>
    </w:p>
    <w:p w14:paraId="005AF713" w14:textId="77777777" w:rsidR="00413CA0" w:rsidRPr="00E25054" w:rsidRDefault="00413CA0" w:rsidP="00413CA0">
      <w:pPr>
        <w:jc w:val="center"/>
        <w:rPr>
          <w:rFonts w:cs="Times New Roman"/>
          <w:szCs w:val="28"/>
        </w:rPr>
      </w:pPr>
      <w:r w:rsidRPr="00E25054">
        <w:rPr>
          <w:rFonts w:cs="Times New Roman"/>
          <w:szCs w:val="28"/>
        </w:rPr>
        <w:t>Кафедра САПР</w:t>
      </w:r>
    </w:p>
    <w:p w14:paraId="3CC53266" w14:textId="77777777" w:rsidR="00413CA0" w:rsidRPr="00E25054" w:rsidRDefault="00413CA0" w:rsidP="00413CA0">
      <w:pPr>
        <w:jc w:val="center"/>
        <w:rPr>
          <w:rFonts w:cs="Times New Roman"/>
          <w:szCs w:val="28"/>
        </w:rPr>
      </w:pPr>
    </w:p>
    <w:p w14:paraId="742B4A1F" w14:textId="77777777" w:rsidR="00413CA0" w:rsidRPr="00E25054" w:rsidRDefault="00413CA0" w:rsidP="00413CA0">
      <w:pPr>
        <w:jc w:val="center"/>
        <w:rPr>
          <w:rFonts w:cs="Times New Roman"/>
          <w:b/>
        </w:rPr>
      </w:pPr>
      <w:r>
        <w:rPr>
          <w:rFonts w:cs="Times New Roman"/>
          <w:b/>
        </w:rPr>
        <w:t>Курсов</w:t>
      </w:r>
      <w:r w:rsidR="002A4506">
        <w:rPr>
          <w:rFonts w:cs="Times New Roman"/>
          <w:b/>
        </w:rPr>
        <w:t>ая работа</w:t>
      </w:r>
    </w:p>
    <w:p w14:paraId="3BC77209" w14:textId="77777777" w:rsidR="00413CA0" w:rsidRPr="00F5435C" w:rsidRDefault="00413CA0" w:rsidP="00F5435C">
      <w:pPr>
        <w:jc w:val="center"/>
        <w:rPr>
          <w:rFonts w:cs="Times New Roman"/>
          <w:b/>
          <w:szCs w:val="28"/>
        </w:rPr>
      </w:pPr>
      <w:r w:rsidRPr="00E25054">
        <w:rPr>
          <w:rFonts w:cs="Times New Roman"/>
          <w:b/>
        </w:rPr>
        <w:t xml:space="preserve">по дисциплине </w:t>
      </w:r>
      <w:r w:rsidR="002632B2">
        <w:rPr>
          <w:rFonts w:cs="Times New Roman"/>
          <w:b/>
          <w:szCs w:val="28"/>
        </w:rPr>
        <w:t>«</w:t>
      </w:r>
      <w:r w:rsidR="00D55B16" w:rsidRPr="00D55B16">
        <w:rPr>
          <w:rFonts w:cs="Times New Roman"/>
          <w:b/>
          <w:szCs w:val="28"/>
        </w:rPr>
        <w:t>Операционные системы и оболочки</w:t>
      </w:r>
      <w:r w:rsidR="002632B2">
        <w:rPr>
          <w:rFonts w:cs="Times New Roman"/>
          <w:b/>
          <w:szCs w:val="28"/>
        </w:rPr>
        <w:t>»</w:t>
      </w:r>
    </w:p>
    <w:p w14:paraId="6D6E96F6" w14:textId="59496DDD" w:rsidR="00413CA0" w:rsidRPr="00E25054" w:rsidRDefault="00413CA0" w:rsidP="00413CA0">
      <w:pPr>
        <w:jc w:val="center"/>
        <w:rPr>
          <w:rFonts w:cs="Times New Roman"/>
          <w:b/>
        </w:rPr>
      </w:pPr>
      <w:r>
        <w:rPr>
          <w:rFonts w:cs="Times New Roman"/>
          <w:b/>
        </w:rPr>
        <w:t>Тема</w:t>
      </w:r>
      <w:r w:rsidRPr="00E25054">
        <w:rPr>
          <w:rFonts w:cs="Times New Roman"/>
          <w:b/>
        </w:rPr>
        <w:t>: «</w:t>
      </w:r>
      <w:r w:rsidR="00C61B82">
        <w:rPr>
          <w:rFonts w:cs="Times New Roman"/>
          <w:b/>
        </w:rPr>
        <w:t xml:space="preserve">Изучение интерфейса прикладного программирования ОС </w:t>
      </w:r>
      <w:r w:rsidR="00C61B82">
        <w:rPr>
          <w:rFonts w:cs="Times New Roman"/>
          <w:b/>
          <w:lang w:val="en-US"/>
        </w:rPr>
        <w:t>Windows</w:t>
      </w:r>
      <w:r w:rsidR="00C61B82" w:rsidRPr="00C61B82">
        <w:rPr>
          <w:rFonts w:cs="Times New Roman"/>
          <w:b/>
        </w:rPr>
        <w:t xml:space="preserve">. </w:t>
      </w:r>
      <w:r w:rsidR="00103D10" w:rsidRPr="00103D10">
        <w:rPr>
          <w:rFonts w:cs="Times New Roman"/>
          <w:b/>
          <w:szCs w:val="28"/>
        </w:rPr>
        <w:t xml:space="preserve">Работа с </w:t>
      </w:r>
      <w:r w:rsidR="0002786A">
        <w:rPr>
          <w:rFonts w:cs="Times New Roman"/>
          <w:b/>
          <w:szCs w:val="28"/>
        </w:rPr>
        <w:t>окнами</w:t>
      </w:r>
      <w:r>
        <w:rPr>
          <w:rFonts w:cs="Times New Roman"/>
          <w:b/>
        </w:rPr>
        <w:t>»</w:t>
      </w:r>
    </w:p>
    <w:p w14:paraId="46A25773" w14:textId="77777777" w:rsidR="00413CA0" w:rsidRPr="00E25054" w:rsidRDefault="00413CA0" w:rsidP="00413CA0">
      <w:pPr>
        <w:jc w:val="center"/>
        <w:rPr>
          <w:rFonts w:cs="Times New Roman"/>
          <w:b/>
        </w:rPr>
      </w:pPr>
    </w:p>
    <w:p w14:paraId="5D01A8D3" w14:textId="77777777" w:rsidR="00C61B82" w:rsidRPr="0031335C" w:rsidRDefault="00413CA0" w:rsidP="00413CA0">
      <w:pPr>
        <w:jc w:val="center"/>
        <w:rPr>
          <w:rFonts w:cs="Times New Roman"/>
        </w:rPr>
      </w:pPr>
      <w:r w:rsidRPr="00E25054">
        <w:rPr>
          <w:rFonts w:cs="Times New Roman"/>
        </w:rPr>
        <w:t>Направление подготовки –</w:t>
      </w:r>
      <w:r>
        <w:rPr>
          <w:rFonts w:cs="Times New Roman"/>
        </w:rPr>
        <w:t xml:space="preserve"> </w:t>
      </w:r>
      <w:r w:rsidRPr="00E25054">
        <w:rPr>
          <w:rFonts w:cs="Times New Roman"/>
        </w:rPr>
        <w:t xml:space="preserve">02.03.03 Математическое обеспечение и администрирование информационных систем </w:t>
      </w:r>
    </w:p>
    <w:p w14:paraId="23B67C86" w14:textId="77777777" w:rsidR="00413CA0" w:rsidRPr="00E25054" w:rsidRDefault="00413CA0" w:rsidP="00413CA0">
      <w:pPr>
        <w:jc w:val="center"/>
        <w:rPr>
          <w:rFonts w:cs="Times New Roman"/>
        </w:rPr>
      </w:pPr>
      <w:r w:rsidRPr="00E25054">
        <w:rPr>
          <w:rFonts w:cs="Times New Roman"/>
        </w:rPr>
        <w:t>Профиль подготовки – Администрирование информационных систем</w:t>
      </w:r>
    </w:p>
    <w:p w14:paraId="2AD3DA4D" w14:textId="77777777" w:rsidR="00413CA0" w:rsidRDefault="00413CA0" w:rsidP="00413CA0">
      <w:pPr>
        <w:jc w:val="center"/>
        <w:rPr>
          <w:rFonts w:cs="Times New Roman"/>
        </w:rPr>
      </w:pPr>
    </w:p>
    <w:p w14:paraId="1C6A899A" w14:textId="77777777" w:rsidR="00F5435C" w:rsidRPr="00E25054" w:rsidRDefault="00F5435C" w:rsidP="00413CA0">
      <w:pPr>
        <w:jc w:val="center"/>
        <w:rPr>
          <w:rFonts w:cs="Times New Roman"/>
        </w:rPr>
      </w:pPr>
    </w:p>
    <w:p w14:paraId="3E2D9351" w14:textId="77777777" w:rsidR="00413CA0" w:rsidRPr="00E25054" w:rsidRDefault="00413CA0" w:rsidP="00413CA0">
      <w:pPr>
        <w:jc w:val="center"/>
        <w:rPr>
          <w:rFonts w:cs="Times New Roman"/>
        </w:rPr>
      </w:pPr>
    </w:p>
    <w:p w14:paraId="75795101" w14:textId="228B2448" w:rsidR="00413CA0" w:rsidRDefault="00413CA0" w:rsidP="00413CA0">
      <w:pPr>
        <w:tabs>
          <w:tab w:val="left" w:leader="underscore" w:pos="5387"/>
        </w:tabs>
        <w:jc w:val="right"/>
        <w:rPr>
          <w:rFonts w:cs="Times New Roman"/>
        </w:rPr>
      </w:pPr>
      <w:r w:rsidRPr="00E25054">
        <w:rPr>
          <w:rFonts w:cs="Times New Roman"/>
        </w:rPr>
        <w:t>Выполнил</w:t>
      </w:r>
      <w:r w:rsidR="008F72EF">
        <w:rPr>
          <w:rFonts w:cs="Times New Roman"/>
        </w:rPr>
        <w:t>и</w:t>
      </w:r>
      <w:r w:rsidRPr="00E25054">
        <w:rPr>
          <w:rFonts w:cs="Times New Roman"/>
        </w:rPr>
        <w:t xml:space="preserve"> студент</w:t>
      </w:r>
      <w:r w:rsidR="008F72EF">
        <w:rPr>
          <w:rFonts w:cs="Times New Roman"/>
        </w:rPr>
        <w:t>ы</w:t>
      </w:r>
      <w:r w:rsidRPr="00E25054">
        <w:rPr>
          <w:rFonts w:cs="Times New Roman"/>
        </w:rPr>
        <w:t xml:space="preserve">: </w:t>
      </w:r>
      <w:r w:rsidRPr="00E25054">
        <w:rPr>
          <w:rFonts w:cs="Times New Roman"/>
        </w:rPr>
        <w:tab/>
      </w:r>
      <w:r w:rsidR="0002786A">
        <w:rPr>
          <w:rFonts w:cs="Times New Roman"/>
        </w:rPr>
        <w:t>Ишенбеков</w:t>
      </w:r>
      <w:r w:rsidR="00935BB7">
        <w:rPr>
          <w:rFonts w:cs="Times New Roman"/>
        </w:rPr>
        <w:t xml:space="preserve"> </w:t>
      </w:r>
      <w:r w:rsidR="0002786A">
        <w:rPr>
          <w:rFonts w:cs="Times New Roman"/>
        </w:rPr>
        <w:t>Н</w:t>
      </w:r>
      <w:r w:rsidR="00935BB7">
        <w:rPr>
          <w:rFonts w:cs="Times New Roman"/>
        </w:rPr>
        <w:t>.</w:t>
      </w:r>
      <w:r w:rsidR="0002786A">
        <w:rPr>
          <w:rFonts w:cs="Times New Roman"/>
        </w:rPr>
        <w:t>М</w:t>
      </w:r>
      <w:r w:rsidRPr="00E25054">
        <w:rPr>
          <w:rFonts w:cs="Times New Roman"/>
        </w:rPr>
        <w:t>.</w:t>
      </w:r>
    </w:p>
    <w:p w14:paraId="4A25979D" w14:textId="70D63751" w:rsidR="001B160E" w:rsidRDefault="0002786A" w:rsidP="00413CA0">
      <w:pPr>
        <w:tabs>
          <w:tab w:val="left" w:leader="underscore" w:pos="5387"/>
        </w:tabs>
        <w:jc w:val="right"/>
        <w:rPr>
          <w:rFonts w:cs="Times New Roman"/>
        </w:rPr>
      </w:pPr>
      <w:r>
        <w:rPr>
          <w:rFonts w:cs="Times New Roman"/>
        </w:rPr>
        <w:t>Женишбек кызы</w:t>
      </w:r>
      <w:r w:rsidR="00935BB7">
        <w:rPr>
          <w:rFonts w:cs="Times New Roman"/>
        </w:rPr>
        <w:t xml:space="preserve"> </w:t>
      </w:r>
      <w:r>
        <w:rPr>
          <w:rFonts w:cs="Times New Roman"/>
        </w:rPr>
        <w:t>Э</w:t>
      </w:r>
      <w:r w:rsidR="001B160E">
        <w:rPr>
          <w:rFonts w:cs="Times New Roman"/>
        </w:rPr>
        <w:t>.</w:t>
      </w:r>
    </w:p>
    <w:p w14:paraId="1F362C71" w14:textId="77777777" w:rsidR="00413CA0" w:rsidRPr="00E25054" w:rsidRDefault="00935BB7" w:rsidP="00413CA0">
      <w:pPr>
        <w:tabs>
          <w:tab w:val="left" w:pos="4962"/>
          <w:tab w:val="left" w:pos="5103"/>
          <w:tab w:val="left" w:pos="7371"/>
        </w:tabs>
        <w:spacing w:after="120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Группа:</w:t>
      </w:r>
      <w:r>
        <w:rPr>
          <w:rFonts w:cs="Times New Roman"/>
          <w:szCs w:val="28"/>
        </w:rPr>
        <w:tab/>
        <w:t>21</w:t>
      </w:r>
      <w:r w:rsidR="00413CA0" w:rsidRPr="00E25054">
        <w:rPr>
          <w:rFonts w:cs="Times New Roman"/>
          <w:szCs w:val="28"/>
        </w:rPr>
        <w:t>ВА1</w:t>
      </w:r>
    </w:p>
    <w:p w14:paraId="7C53ACAF" w14:textId="77777777" w:rsidR="00413CA0" w:rsidRPr="00E25054" w:rsidRDefault="00413CA0" w:rsidP="00413CA0">
      <w:pPr>
        <w:tabs>
          <w:tab w:val="left" w:pos="6521"/>
        </w:tabs>
        <w:spacing w:after="120"/>
        <w:jc w:val="right"/>
        <w:rPr>
          <w:rFonts w:cs="Times New Roman"/>
          <w:szCs w:val="28"/>
        </w:rPr>
      </w:pPr>
      <w:r w:rsidRPr="00E25054">
        <w:rPr>
          <w:rFonts w:cs="Times New Roman"/>
          <w:szCs w:val="28"/>
        </w:rPr>
        <w:t>Руководитель:</w:t>
      </w:r>
      <w:r w:rsidRPr="00E25054">
        <w:rPr>
          <w:rFonts w:cs="Times New Roman"/>
          <w:szCs w:val="28"/>
        </w:rPr>
        <w:tab/>
      </w:r>
    </w:p>
    <w:p w14:paraId="3114BA46" w14:textId="77777777" w:rsidR="00413CA0" w:rsidRPr="00E25054" w:rsidRDefault="00413CA0" w:rsidP="000A7B8F">
      <w:pPr>
        <w:tabs>
          <w:tab w:val="left" w:pos="2835"/>
          <w:tab w:val="left" w:leader="underscore" w:pos="7797"/>
        </w:tabs>
        <w:spacing w:after="2880"/>
        <w:rPr>
          <w:rFonts w:cs="Times New Roman"/>
        </w:rPr>
      </w:pPr>
      <w:r w:rsidRPr="00E25054">
        <w:rPr>
          <w:rFonts w:cs="Times New Roman"/>
          <w:szCs w:val="28"/>
        </w:rPr>
        <w:tab/>
      </w:r>
      <w:r w:rsidR="0040053D">
        <w:rPr>
          <w:rFonts w:cs="Times New Roman"/>
        </w:rPr>
        <w:t>к.т.н., доцент</w:t>
      </w:r>
      <w:r w:rsidR="0040053D">
        <w:rPr>
          <w:rFonts w:cs="Times New Roman"/>
        </w:rPr>
        <w:tab/>
        <w:t>Гудков А.А.</w:t>
      </w:r>
    </w:p>
    <w:p w14:paraId="033ADD49" w14:textId="77777777" w:rsidR="00413CA0" w:rsidRPr="00C61B82" w:rsidRDefault="00C61B82" w:rsidP="00413CA0">
      <w:pPr>
        <w:jc w:val="center"/>
        <w:rPr>
          <w:rFonts w:cs="Times New Roman"/>
          <w:lang w:val="en-US"/>
        </w:rPr>
      </w:pPr>
      <w:r>
        <w:rPr>
          <w:rFonts w:cs="Times New Roman"/>
        </w:rPr>
        <w:t>202</w:t>
      </w:r>
      <w:r>
        <w:rPr>
          <w:rFonts w:cs="Times New Roman"/>
          <w:lang w:val="en-US"/>
        </w:rPr>
        <w:t>4</w:t>
      </w:r>
    </w:p>
    <w:tbl>
      <w:tblPr>
        <w:tblStyle w:val="a3"/>
        <w:tblW w:w="10726" w:type="dxa"/>
        <w:tblInd w:w="-856" w:type="dxa"/>
        <w:tblLook w:val="04A0" w:firstRow="1" w:lastRow="0" w:firstColumn="1" w:lastColumn="0" w:noHBand="0" w:noVBand="1"/>
      </w:tblPr>
      <w:tblGrid>
        <w:gridCol w:w="914"/>
        <w:gridCol w:w="779"/>
        <w:gridCol w:w="1984"/>
        <w:gridCol w:w="1105"/>
        <w:gridCol w:w="797"/>
        <w:gridCol w:w="2477"/>
        <w:gridCol w:w="283"/>
        <w:gridCol w:w="279"/>
        <w:gridCol w:w="279"/>
        <w:gridCol w:w="960"/>
        <w:gridCol w:w="869"/>
      </w:tblGrid>
      <w:tr w:rsidR="00413CA0" w14:paraId="14BD03CA" w14:textId="77777777" w:rsidTr="000A09AB">
        <w:trPr>
          <w:trHeight w:val="10776"/>
        </w:trPr>
        <w:tc>
          <w:tcPr>
            <w:tcW w:w="10726" w:type="dxa"/>
            <w:gridSpan w:val="11"/>
          </w:tcPr>
          <w:p w14:paraId="0447E26F" w14:textId="28FF483E" w:rsidR="00413CA0" w:rsidRPr="00E700F8" w:rsidRDefault="00413CA0" w:rsidP="000A09AB">
            <w:pPr>
              <w:spacing w:before="840" w:after="240"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ab/>
            </w:r>
            <w:r w:rsidRPr="00E700F8">
              <w:rPr>
                <w:rFonts w:ascii="Times New Roman" w:hAnsi="Times New Roman" w:cs="Times New Roman"/>
                <w:sz w:val="28"/>
              </w:rPr>
              <w:t>П</w:t>
            </w:r>
            <w:r w:rsidR="00146F75" w:rsidRPr="00E700F8">
              <w:rPr>
                <w:rFonts w:ascii="Times New Roman" w:hAnsi="Times New Roman" w:cs="Times New Roman"/>
                <w:sz w:val="28"/>
              </w:rPr>
              <w:t>ояснительная записка с</w:t>
            </w:r>
            <w:r w:rsidR="00F5435C" w:rsidRPr="00E700F8">
              <w:rPr>
                <w:rFonts w:ascii="Times New Roman" w:hAnsi="Times New Roman" w:cs="Times New Roman"/>
                <w:sz w:val="28"/>
              </w:rPr>
              <w:t xml:space="preserve">одержит </w:t>
            </w:r>
            <w:r w:rsidR="002E5063" w:rsidRPr="002E5063">
              <w:rPr>
                <w:rFonts w:ascii="Times New Roman" w:hAnsi="Times New Roman" w:cs="Times New Roman"/>
                <w:sz w:val="28"/>
              </w:rPr>
              <w:t>2</w:t>
            </w:r>
            <w:r w:rsidR="008D6E2F" w:rsidRPr="008D6E2F">
              <w:rPr>
                <w:rFonts w:ascii="Times New Roman" w:hAnsi="Times New Roman" w:cs="Times New Roman"/>
                <w:sz w:val="28"/>
              </w:rPr>
              <w:t>9</w:t>
            </w:r>
            <w:r w:rsidRPr="00E700F8">
              <w:rPr>
                <w:rFonts w:ascii="Times New Roman" w:hAnsi="Times New Roman" w:cs="Times New Roman"/>
                <w:sz w:val="28"/>
              </w:rPr>
              <w:t xml:space="preserve"> страниц</w:t>
            </w:r>
            <w:r w:rsidR="00F5435C" w:rsidRPr="00E700F8">
              <w:rPr>
                <w:rFonts w:ascii="Times New Roman" w:hAnsi="Times New Roman" w:cs="Times New Roman"/>
                <w:sz w:val="28"/>
              </w:rPr>
              <w:t xml:space="preserve">ы, </w:t>
            </w:r>
            <w:r w:rsidR="00A608FB">
              <w:rPr>
                <w:rFonts w:ascii="Times New Roman" w:hAnsi="Times New Roman" w:cs="Times New Roman"/>
                <w:sz w:val="28"/>
              </w:rPr>
              <w:t>7</w:t>
            </w:r>
            <w:r w:rsidR="00146F75" w:rsidRPr="00E700F8">
              <w:rPr>
                <w:rFonts w:ascii="Times New Roman" w:hAnsi="Times New Roman" w:cs="Times New Roman"/>
                <w:sz w:val="28"/>
              </w:rPr>
              <w:t xml:space="preserve"> рисунков, </w:t>
            </w:r>
            <w:r w:rsidR="0099422C" w:rsidRPr="0099422C">
              <w:rPr>
                <w:rFonts w:ascii="Times New Roman" w:hAnsi="Times New Roman" w:cs="Times New Roman"/>
                <w:sz w:val="28"/>
              </w:rPr>
              <w:t>3</w:t>
            </w:r>
            <w:r w:rsidR="00146F75" w:rsidRPr="00E700F8">
              <w:rPr>
                <w:rFonts w:ascii="Times New Roman" w:hAnsi="Times New Roman" w:cs="Times New Roman"/>
                <w:sz w:val="28"/>
              </w:rPr>
              <w:t xml:space="preserve"> источник</w:t>
            </w:r>
            <w:r w:rsidR="00F334A8">
              <w:rPr>
                <w:rFonts w:ascii="Times New Roman" w:hAnsi="Times New Roman" w:cs="Times New Roman"/>
                <w:sz w:val="28"/>
              </w:rPr>
              <w:t>а</w:t>
            </w:r>
            <w:r w:rsidR="00146F75" w:rsidRPr="00E700F8">
              <w:rPr>
                <w:rFonts w:ascii="Times New Roman" w:hAnsi="Times New Roman" w:cs="Times New Roman"/>
                <w:sz w:val="28"/>
              </w:rPr>
              <w:t xml:space="preserve"> и</w:t>
            </w:r>
            <w:r w:rsidRPr="00E700F8">
              <w:rPr>
                <w:rFonts w:ascii="Times New Roman" w:hAnsi="Times New Roman" w:cs="Times New Roman"/>
                <w:sz w:val="28"/>
              </w:rPr>
              <w:t xml:space="preserve"> 2 приложения</w:t>
            </w:r>
            <w:r w:rsidR="00146F75" w:rsidRPr="00E700F8">
              <w:rPr>
                <w:rFonts w:ascii="Times New Roman" w:hAnsi="Times New Roman" w:cs="Times New Roman"/>
                <w:sz w:val="28"/>
              </w:rPr>
              <w:t>.</w:t>
            </w:r>
          </w:p>
          <w:p w14:paraId="54C6768B" w14:textId="0C042D8B" w:rsidR="004301D5" w:rsidRPr="0031335C" w:rsidRDefault="00413CA0" w:rsidP="000A09AB">
            <w:pPr>
              <w:spacing w:after="240"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ГРАММНОЕ ОБЕСПЕЧЕНИЕ, ПРОГРАММНЫЙ ПРОДУКТ</w:t>
            </w:r>
            <w:r w:rsidR="00F5435C">
              <w:rPr>
                <w:rFonts w:ascii="Times New Roman" w:hAnsi="Times New Roman" w:cs="Times New Roman"/>
                <w:sz w:val="28"/>
              </w:rPr>
              <w:t xml:space="preserve"> РАБОТА С </w:t>
            </w:r>
            <w:r w:rsidR="0002786A">
              <w:rPr>
                <w:rFonts w:ascii="Times New Roman" w:hAnsi="Times New Roman" w:cs="Times New Roman"/>
                <w:sz w:val="28"/>
              </w:rPr>
              <w:t>ОКНАМИ, ОПЕРАЦИОННАЯ СИСТЕМА</w:t>
            </w:r>
            <w:r w:rsidR="00F5435C" w:rsidRPr="00F5435C">
              <w:rPr>
                <w:rFonts w:ascii="Times New Roman" w:hAnsi="Times New Roman" w:cs="Times New Roman"/>
                <w:sz w:val="28"/>
              </w:rPr>
              <w:t xml:space="preserve"> </w:t>
            </w:r>
          </w:p>
          <w:p w14:paraId="5CBEA87F" w14:textId="2CF5C430" w:rsidR="00413CA0" w:rsidRPr="00CD6DEC" w:rsidRDefault="00413CA0" w:rsidP="000A09AB">
            <w:pPr>
              <w:spacing w:after="240" w:line="360" w:lineRule="auto"/>
              <w:rPr>
                <w:rFonts w:ascii="Times New Roman" w:hAnsi="Times New Roman" w:cs="Times New Roman"/>
                <w:sz w:val="28"/>
              </w:rPr>
            </w:pPr>
            <w:r w:rsidRPr="00CD6DEC">
              <w:rPr>
                <w:rFonts w:ascii="Times New Roman" w:hAnsi="Times New Roman" w:cs="Times New Roman"/>
                <w:sz w:val="28"/>
              </w:rPr>
              <w:t>Объектом разработки является</w:t>
            </w:r>
            <w:r w:rsidR="00C33574">
              <w:rPr>
                <w:rFonts w:ascii="Times New Roman" w:hAnsi="Times New Roman" w:cs="Times New Roman"/>
                <w:sz w:val="28"/>
              </w:rPr>
              <w:t xml:space="preserve"> программный продукт </w:t>
            </w:r>
            <w:r w:rsidR="00F5435C">
              <w:rPr>
                <w:rFonts w:ascii="Times New Roman" w:hAnsi="Times New Roman" w:cs="Times New Roman"/>
                <w:sz w:val="28"/>
              </w:rPr>
              <w:t xml:space="preserve">для работы с </w:t>
            </w:r>
            <w:r w:rsidR="0002786A">
              <w:rPr>
                <w:rFonts w:ascii="Times New Roman" w:hAnsi="Times New Roman" w:cs="Times New Roman"/>
                <w:sz w:val="28"/>
              </w:rPr>
              <w:t>окнами</w:t>
            </w:r>
            <w:r w:rsidR="00F5435C">
              <w:rPr>
                <w:rFonts w:ascii="Times New Roman" w:hAnsi="Times New Roman" w:cs="Times New Roman"/>
                <w:sz w:val="28"/>
              </w:rPr>
              <w:t>.</w:t>
            </w:r>
          </w:p>
          <w:p w14:paraId="19530447" w14:textId="77777777" w:rsidR="00413CA0" w:rsidRDefault="00413CA0" w:rsidP="000A09AB">
            <w:pPr>
              <w:spacing w:after="240"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чами, которые требовалось решить для достижения цели, являются: изучение предметной области, возможностей программных средств, проектирование и разработка</w:t>
            </w:r>
            <w:r w:rsidR="00C33574">
              <w:rPr>
                <w:rFonts w:ascii="Times New Roman" w:hAnsi="Times New Roman" w:cs="Times New Roman"/>
                <w:sz w:val="28"/>
              </w:rPr>
              <w:t xml:space="preserve"> программы.</w:t>
            </w:r>
          </w:p>
          <w:p w14:paraId="20D7E01A" w14:textId="45026B86" w:rsidR="00413CA0" w:rsidRPr="004301D5" w:rsidRDefault="00413CA0" w:rsidP="00F5435C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езультатом работы является </w:t>
            </w:r>
            <w:r w:rsidR="00C33574">
              <w:rPr>
                <w:rFonts w:ascii="Times New Roman" w:hAnsi="Times New Roman" w:cs="Times New Roman"/>
                <w:sz w:val="28"/>
              </w:rPr>
              <w:t xml:space="preserve">разработанный программный продукт для </w:t>
            </w:r>
            <w:r w:rsidR="00F5435C">
              <w:rPr>
                <w:rFonts w:ascii="Times New Roman" w:hAnsi="Times New Roman" w:cs="Times New Roman"/>
                <w:sz w:val="28"/>
              </w:rPr>
              <w:t xml:space="preserve">работы с </w:t>
            </w:r>
            <w:r w:rsidR="0002786A">
              <w:rPr>
                <w:rFonts w:ascii="Times New Roman" w:hAnsi="Times New Roman" w:cs="Times New Roman"/>
                <w:sz w:val="28"/>
              </w:rPr>
              <w:t>окнами</w:t>
            </w:r>
            <w:r w:rsidR="004301D5" w:rsidRPr="004301D5"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  <w:tr w:rsidR="00413CA0" w14:paraId="15B518B6" w14:textId="77777777" w:rsidTr="004301D5">
        <w:trPr>
          <w:trHeight w:val="275"/>
        </w:trPr>
        <w:tc>
          <w:tcPr>
            <w:tcW w:w="915" w:type="dxa"/>
          </w:tcPr>
          <w:p w14:paraId="324714A8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758" w:type="dxa"/>
          </w:tcPr>
          <w:p w14:paraId="6BF03451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90" w:type="dxa"/>
          </w:tcPr>
          <w:p w14:paraId="7913E59C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105" w:type="dxa"/>
          </w:tcPr>
          <w:p w14:paraId="0B5C77F4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798" w:type="dxa"/>
          </w:tcPr>
          <w:p w14:paraId="75727CDE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60" w:type="dxa"/>
            <w:gridSpan w:val="6"/>
            <w:vMerge w:val="restart"/>
          </w:tcPr>
          <w:p w14:paraId="442D3773" w14:textId="77777777" w:rsidR="00413CA0" w:rsidRPr="007955C5" w:rsidRDefault="00413CA0" w:rsidP="000A09AB">
            <w:pPr>
              <w:spacing w:before="360" w:after="360"/>
              <w:jc w:val="center"/>
              <w:rPr>
                <w:rFonts w:ascii="Times New Roman" w:hAnsi="Times New Roman" w:cs="Times New Roman"/>
              </w:rPr>
            </w:pPr>
            <w:r w:rsidRPr="00F6141A">
              <w:rPr>
                <w:rFonts w:ascii="Times New Roman" w:hAnsi="Times New Roman" w:cs="Times New Roman"/>
                <w:sz w:val="24"/>
              </w:rPr>
              <w:t>КП.020303.04 22 81 01</w:t>
            </w:r>
          </w:p>
        </w:tc>
      </w:tr>
      <w:tr w:rsidR="00413CA0" w14:paraId="49884010" w14:textId="77777777" w:rsidTr="004301D5">
        <w:trPr>
          <w:trHeight w:val="273"/>
        </w:trPr>
        <w:tc>
          <w:tcPr>
            <w:tcW w:w="915" w:type="dxa"/>
          </w:tcPr>
          <w:p w14:paraId="5F81C11A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758" w:type="dxa"/>
          </w:tcPr>
          <w:p w14:paraId="0FD9EB20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90" w:type="dxa"/>
          </w:tcPr>
          <w:p w14:paraId="361DD496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105" w:type="dxa"/>
          </w:tcPr>
          <w:p w14:paraId="31714D8B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798" w:type="dxa"/>
          </w:tcPr>
          <w:p w14:paraId="62B8992C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60" w:type="dxa"/>
            <w:gridSpan w:val="6"/>
            <w:vMerge/>
          </w:tcPr>
          <w:p w14:paraId="5ED9185B" w14:textId="77777777" w:rsidR="00413CA0" w:rsidRDefault="00413CA0" w:rsidP="000A09AB"/>
        </w:tc>
      </w:tr>
      <w:tr w:rsidR="00413CA0" w14:paraId="639203C2" w14:textId="77777777" w:rsidTr="004301D5">
        <w:trPr>
          <w:trHeight w:val="273"/>
        </w:trPr>
        <w:tc>
          <w:tcPr>
            <w:tcW w:w="915" w:type="dxa"/>
          </w:tcPr>
          <w:p w14:paraId="0B0E79F6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955C5">
              <w:rPr>
                <w:rFonts w:ascii="Times New Roman" w:hAnsi="Times New Roman" w:cs="Times New Roman"/>
                <w:sz w:val="24"/>
              </w:rPr>
              <w:t>Изм.</w:t>
            </w:r>
          </w:p>
        </w:tc>
        <w:tc>
          <w:tcPr>
            <w:tcW w:w="758" w:type="dxa"/>
          </w:tcPr>
          <w:p w14:paraId="4569852B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955C5">
              <w:rPr>
                <w:rFonts w:ascii="Times New Roman" w:hAnsi="Times New Roman" w:cs="Times New Roman"/>
                <w:sz w:val="24"/>
              </w:rPr>
              <w:t>Лист.</w:t>
            </w:r>
          </w:p>
        </w:tc>
        <w:tc>
          <w:tcPr>
            <w:tcW w:w="1990" w:type="dxa"/>
          </w:tcPr>
          <w:p w14:paraId="7C26A24D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955C5">
              <w:rPr>
                <w:rFonts w:ascii="Times New Roman" w:hAnsi="Times New Roman" w:cs="Times New Roman"/>
                <w:sz w:val="24"/>
              </w:rPr>
              <w:t>№ докум.</w:t>
            </w:r>
          </w:p>
        </w:tc>
        <w:tc>
          <w:tcPr>
            <w:tcW w:w="1105" w:type="dxa"/>
          </w:tcPr>
          <w:p w14:paraId="712D6273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955C5">
              <w:rPr>
                <w:rFonts w:ascii="Times New Roman" w:hAnsi="Times New Roman" w:cs="Times New Roman"/>
                <w:sz w:val="24"/>
              </w:rPr>
              <w:t>Подпись</w:t>
            </w:r>
          </w:p>
        </w:tc>
        <w:tc>
          <w:tcPr>
            <w:tcW w:w="798" w:type="dxa"/>
          </w:tcPr>
          <w:p w14:paraId="7526C6FE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955C5">
              <w:rPr>
                <w:rFonts w:ascii="Times New Roman" w:hAnsi="Times New Roman" w:cs="Times New Roman"/>
                <w:sz w:val="24"/>
              </w:rPr>
              <w:t>Дата</w:t>
            </w:r>
          </w:p>
        </w:tc>
        <w:tc>
          <w:tcPr>
            <w:tcW w:w="5160" w:type="dxa"/>
            <w:gridSpan w:val="6"/>
            <w:vMerge/>
          </w:tcPr>
          <w:p w14:paraId="6BACE9CB" w14:textId="77777777" w:rsidR="00413CA0" w:rsidRDefault="00413CA0" w:rsidP="000A09AB"/>
        </w:tc>
      </w:tr>
      <w:tr w:rsidR="00413CA0" w14:paraId="2913DFCF" w14:textId="77777777" w:rsidTr="004301D5">
        <w:trPr>
          <w:trHeight w:val="273"/>
        </w:trPr>
        <w:tc>
          <w:tcPr>
            <w:tcW w:w="1673" w:type="dxa"/>
            <w:gridSpan w:val="2"/>
          </w:tcPr>
          <w:p w14:paraId="73A722C8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зраб.</w:t>
            </w:r>
          </w:p>
        </w:tc>
        <w:tc>
          <w:tcPr>
            <w:tcW w:w="1990" w:type="dxa"/>
          </w:tcPr>
          <w:p w14:paraId="6DEE55C7" w14:textId="43B29566" w:rsidR="00413CA0" w:rsidRDefault="0002786A" w:rsidP="00937055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шенбеков Н.М.</w:t>
            </w:r>
          </w:p>
          <w:p w14:paraId="6B5DAEB3" w14:textId="79F791D8" w:rsidR="004301D5" w:rsidRPr="004301D5" w:rsidRDefault="0002786A" w:rsidP="0093705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енишбек к Э.</w:t>
            </w:r>
          </w:p>
        </w:tc>
        <w:tc>
          <w:tcPr>
            <w:tcW w:w="1105" w:type="dxa"/>
          </w:tcPr>
          <w:p w14:paraId="0403E92A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98" w:type="dxa"/>
          </w:tcPr>
          <w:p w14:paraId="2514A589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484" w:type="dxa"/>
            <w:vMerge w:val="restart"/>
          </w:tcPr>
          <w:p w14:paraId="215CDB73" w14:textId="77777777" w:rsidR="0002786A" w:rsidRDefault="002A4506" w:rsidP="000A09AB">
            <w:pPr>
              <w:jc w:val="center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2A4506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Изучение интерфейса прикладного программирования ОС Windows. Работа с </w:t>
            </w:r>
            <w:r w:rsidR="0002786A">
              <w:rPr>
                <w:rFonts w:ascii="Times New Roman" w:hAnsi="Times New Roman" w:cs="Times New Roman"/>
                <w:i/>
                <w:sz w:val="20"/>
                <w:szCs w:val="20"/>
              </w:rPr>
              <w:t>окнами</w:t>
            </w:r>
          </w:p>
          <w:p w14:paraId="241F31DE" w14:textId="025B8BAB" w:rsidR="00413CA0" w:rsidRPr="0002569A" w:rsidRDefault="00413CA0" w:rsidP="000A09AB">
            <w:pPr>
              <w:jc w:val="center"/>
              <w:rPr>
                <w:i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Пояснительная записка</w:t>
            </w:r>
          </w:p>
        </w:tc>
        <w:tc>
          <w:tcPr>
            <w:tcW w:w="844" w:type="dxa"/>
            <w:gridSpan w:val="3"/>
          </w:tcPr>
          <w:p w14:paraId="5BC8D4DC" w14:textId="77777777" w:rsidR="00413CA0" w:rsidRPr="007955C5" w:rsidRDefault="00413CA0" w:rsidP="000A09AB">
            <w:pPr>
              <w:jc w:val="center"/>
            </w:pPr>
            <w:r>
              <w:t>Лит.</w:t>
            </w:r>
          </w:p>
        </w:tc>
        <w:tc>
          <w:tcPr>
            <w:tcW w:w="963" w:type="dxa"/>
          </w:tcPr>
          <w:p w14:paraId="429AD323" w14:textId="77777777" w:rsidR="00413CA0" w:rsidRPr="007955C5" w:rsidRDefault="00413CA0" w:rsidP="000A09AB">
            <w:pPr>
              <w:jc w:val="center"/>
            </w:pPr>
            <w:r>
              <w:t>Лист</w:t>
            </w:r>
          </w:p>
        </w:tc>
        <w:tc>
          <w:tcPr>
            <w:tcW w:w="869" w:type="dxa"/>
          </w:tcPr>
          <w:p w14:paraId="48A2D00A" w14:textId="77777777" w:rsidR="00413CA0" w:rsidRPr="007955C5" w:rsidRDefault="00413CA0" w:rsidP="000A09AB">
            <w:pPr>
              <w:jc w:val="center"/>
            </w:pPr>
            <w:r>
              <w:t>Листов</w:t>
            </w:r>
          </w:p>
        </w:tc>
      </w:tr>
      <w:tr w:rsidR="00413CA0" w14:paraId="6B93C2E9" w14:textId="77777777" w:rsidTr="004301D5">
        <w:trPr>
          <w:trHeight w:val="273"/>
        </w:trPr>
        <w:tc>
          <w:tcPr>
            <w:tcW w:w="1673" w:type="dxa"/>
            <w:gridSpan w:val="2"/>
          </w:tcPr>
          <w:p w14:paraId="7A7DC94F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вер.</w:t>
            </w:r>
          </w:p>
        </w:tc>
        <w:tc>
          <w:tcPr>
            <w:tcW w:w="1990" w:type="dxa"/>
          </w:tcPr>
          <w:p w14:paraId="46A0D5FB" w14:textId="77777777" w:rsidR="00413CA0" w:rsidRPr="007955C5" w:rsidRDefault="00C33574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удков А.А.</w:t>
            </w:r>
          </w:p>
        </w:tc>
        <w:tc>
          <w:tcPr>
            <w:tcW w:w="1105" w:type="dxa"/>
          </w:tcPr>
          <w:p w14:paraId="233DE8CF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98" w:type="dxa"/>
          </w:tcPr>
          <w:p w14:paraId="191912E3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484" w:type="dxa"/>
            <w:vMerge/>
          </w:tcPr>
          <w:p w14:paraId="71F63F17" w14:textId="77777777" w:rsidR="00413CA0" w:rsidRDefault="00413CA0" w:rsidP="000A09AB"/>
        </w:tc>
        <w:tc>
          <w:tcPr>
            <w:tcW w:w="284" w:type="dxa"/>
          </w:tcPr>
          <w:p w14:paraId="0EDF5124" w14:textId="77777777" w:rsidR="00413CA0" w:rsidRDefault="00413CA0" w:rsidP="000A09AB"/>
        </w:tc>
        <w:tc>
          <w:tcPr>
            <w:tcW w:w="280" w:type="dxa"/>
          </w:tcPr>
          <w:p w14:paraId="28388841" w14:textId="77777777" w:rsidR="00413CA0" w:rsidRDefault="00413CA0" w:rsidP="000A09AB"/>
        </w:tc>
        <w:tc>
          <w:tcPr>
            <w:tcW w:w="280" w:type="dxa"/>
          </w:tcPr>
          <w:p w14:paraId="1BCFE59B" w14:textId="77777777" w:rsidR="00413CA0" w:rsidRDefault="00413CA0" w:rsidP="000A09AB"/>
        </w:tc>
        <w:tc>
          <w:tcPr>
            <w:tcW w:w="963" w:type="dxa"/>
          </w:tcPr>
          <w:p w14:paraId="11A8236F" w14:textId="77777777" w:rsidR="00413CA0" w:rsidRPr="00CD6DEC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D6DEC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869" w:type="dxa"/>
          </w:tcPr>
          <w:p w14:paraId="7A640EAC" w14:textId="77777777" w:rsidR="00413CA0" w:rsidRPr="00CD6DEC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CD6DEC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413CA0" w14:paraId="6ABF919B" w14:textId="77777777" w:rsidTr="004301D5">
        <w:trPr>
          <w:trHeight w:val="273"/>
        </w:trPr>
        <w:tc>
          <w:tcPr>
            <w:tcW w:w="1673" w:type="dxa"/>
            <w:gridSpan w:val="2"/>
          </w:tcPr>
          <w:p w14:paraId="1EA94A2D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еценз.</w:t>
            </w:r>
          </w:p>
        </w:tc>
        <w:tc>
          <w:tcPr>
            <w:tcW w:w="1990" w:type="dxa"/>
          </w:tcPr>
          <w:p w14:paraId="5F8F589E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105" w:type="dxa"/>
          </w:tcPr>
          <w:p w14:paraId="19478F0D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98" w:type="dxa"/>
          </w:tcPr>
          <w:p w14:paraId="69479D8B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484" w:type="dxa"/>
            <w:vMerge/>
          </w:tcPr>
          <w:p w14:paraId="7B73C3B2" w14:textId="77777777" w:rsidR="00413CA0" w:rsidRDefault="00413CA0" w:rsidP="000A09AB"/>
        </w:tc>
        <w:tc>
          <w:tcPr>
            <w:tcW w:w="2676" w:type="dxa"/>
            <w:gridSpan w:val="5"/>
            <w:vMerge w:val="restart"/>
          </w:tcPr>
          <w:p w14:paraId="23277A94" w14:textId="77777777" w:rsidR="00413CA0" w:rsidRDefault="00413CA0" w:rsidP="000A09AB"/>
          <w:p w14:paraId="3C963D6F" w14:textId="77777777" w:rsidR="00413CA0" w:rsidRPr="00CD6DEC" w:rsidRDefault="00413CA0" w:rsidP="002A4506">
            <w:pPr>
              <w:jc w:val="center"/>
              <w:rPr>
                <w:rFonts w:ascii="Times New Roman" w:hAnsi="Times New Roman" w:cs="Times New Roman"/>
              </w:rPr>
            </w:pPr>
            <w:r w:rsidRPr="00CD6DEC">
              <w:rPr>
                <w:rFonts w:ascii="Times New Roman" w:hAnsi="Times New Roman" w:cs="Times New Roman"/>
                <w:sz w:val="24"/>
              </w:rPr>
              <w:t>ФВТ группа 2</w:t>
            </w:r>
            <w:r w:rsidR="002A4506">
              <w:rPr>
                <w:rFonts w:ascii="Times New Roman" w:hAnsi="Times New Roman" w:cs="Times New Roman"/>
                <w:sz w:val="24"/>
              </w:rPr>
              <w:t>1</w:t>
            </w:r>
            <w:r w:rsidRPr="00CD6DEC">
              <w:rPr>
                <w:rFonts w:ascii="Times New Roman" w:hAnsi="Times New Roman" w:cs="Times New Roman"/>
                <w:sz w:val="24"/>
              </w:rPr>
              <w:t>ВА1</w:t>
            </w:r>
          </w:p>
        </w:tc>
      </w:tr>
      <w:tr w:rsidR="00413CA0" w14:paraId="07A562ED" w14:textId="77777777" w:rsidTr="004301D5">
        <w:trPr>
          <w:trHeight w:val="377"/>
        </w:trPr>
        <w:tc>
          <w:tcPr>
            <w:tcW w:w="1673" w:type="dxa"/>
            <w:gridSpan w:val="2"/>
          </w:tcPr>
          <w:p w14:paraId="5241CFAF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. Контр.</w:t>
            </w:r>
          </w:p>
        </w:tc>
        <w:tc>
          <w:tcPr>
            <w:tcW w:w="1990" w:type="dxa"/>
          </w:tcPr>
          <w:p w14:paraId="41C94763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105" w:type="dxa"/>
          </w:tcPr>
          <w:p w14:paraId="61C4807F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98" w:type="dxa"/>
          </w:tcPr>
          <w:p w14:paraId="4A8278AE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484" w:type="dxa"/>
            <w:vMerge/>
          </w:tcPr>
          <w:p w14:paraId="0A5C7E4F" w14:textId="77777777" w:rsidR="00413CA0" w:rsidRDefault="00413CA0" w:rsidP="000A09AB"/>
        </w:tc>
        <w:tc>
          <w:tcPr>
            <w:tcW w:w="2676" w:type="dxa"/>
            <w:gridSpan w:val="5"/>
            <w:vMerge/>
          </w:tcPr>
          <w:p w14:paraId="19666109" w14:textId="77777777" w:rsidR="00413CA0" w:rsidRDefault="00413CA0" w:rsidP="000A09AB"/>
        </w:tc>
      </w:tr>
      <w:tr w:rsidR="00413CA0" w14:paraId="7DF4F89A" w14:textId="77777777" w:rsidTr="004301D5">
        <w:trPr>
          <w:trHeight w:val="142"/>
        </w:trPr>
        <w:tc>
          <w:tcPr>
            <w:tcW w:w="1673" w:type="dxa"/>
            <w:gridSpan w:val="2"/>
          </w:tcPr>
          <w:p w14:paraId="6ED0CA9A" w14:textId="77777777" w:rsidR="00413CA0" w:rsidRPr="007955C5" w:rsidRDefault="00413CA0" w:rsidP="000A09AB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тверд.</w:t>
            </w:r>
          </w:p>
        </w:tc>
        <w:tc>
          <w:tcPr>
            <w:tcW w:w="1990" w:type="dxa"/>
          </w:tcPr>
          <w:p w14:paraId="5AF9721A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105" w:type="dxa"/>
          </w:tcPr>
          <w:p w14:paraId="2E9B2889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798" w:type="dxa"/>
          </w:tcPr>
          <w:p w14:paraId="116EE87D" w14:textId="77777777" w:rsidR="00413CA0" w:rsidRPr="007955C5" w:rsidRDefault="00413CA0" w:rsidP="000A09AB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484" w:type="dxa"/>
            <w:vMerge/>
          </w:tcPr>
          <w:p w14:paraId="66D9B948" w14:textId="77777777" w:rsidR="00413CA0" w:rsidRDefault="00413CA0" w:rsidP="000A09AB"/>
        </w:tc>
        <w:tc>
          <w:tcPr>
            <w:tcW w:w="2676" w:type="dxa"/>
            <w:gridSpan w:val="5"/>
            <w:vMerge/>
          </w:tcPr>
          <w:p w14:paraId="49A5EFFF" w14:textId="77777777" w:rsidR="00413CA0" w:rsidRDefault="00413CA0" w:rsidP="000A09AB"/>
        </w:tc>
      </w:tr>
    </w:tbl>
    <w:p w14:paraId="1AA2DED5" w14:textId="0D09DE24" w:rsidR="00413CA0" w:rsidRDefault="00413CA0" w:rsidP="00413CA0"/>
    <w:sdt>
      <w:sdtPr>
        <w:rPr>
          <w:rFonts w:eastAsiaTheme="minorHAnsi" w:cstheme="minorBidi"/>
          <w:b w:val="0"/>
          <w:sz w:val="22"/>
          <w:szCs w:val="22"/>
          <w:lang w:eastAsia="en-US"/>
        </w:rPr>
        <w:id w:val="-214428434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14:paraId="754B5629" w14:textId="77777777" w:rsidR="00413CA0" w:rsidRDefault="00413CA0" w:rsidP="00413CA0">
          <w:pPr>
            <w:pStyle w:val="a8"/>
          </w:pPr>
          <w:r>
            <w:t>Оглавление</w:t>
          </w:r>
        </w:p>
        <w:p w14:paraId="11F3C69C" w14:textId="3E673BA4" w:rsidR="007834DD" w:rsidRDefault="00E04A64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 w:rsidR="00413CA0">
            <w:instrText xml:space="preserve"> TOC \o "1-3" \h \z \u </w:instrText>
          </w:r>
          <w:r>
            <w:fldChar w:fldCharType="separate"/>
          </w:r>
          <w:hyperlink w:anchor="_Toc167540708" w:history="1">
            <w:r w:rsidR="007834DD" w:rsidRPr="00273091">
              <w:rPr>
                <w:rStyle w:val="a9"/>
                <w:noProof/>
              </w:rPr>
              <w:t>1.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Теоретические сведения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08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4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50171208" w14:textId="3BE4667F" w:rsidR="007834DD" w:rsidRDefault="001368E9">
          <w:pPr>
            <w:pStyle w:val="11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09" w:history="1">
            <w:r w:rsidR="007834DD" w:rsidRPr="00273091">
              <w:rPr>
                <w:rStyle w:val="a9"/>
                <w:rFonts w:cs="Times New Roman"/>
                <w:noProof/>
              </w:rPr>
              <w:t>2.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Описание программы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09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6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201BA210" w14:textId="3E7DCAE6" w:rsidR="007834DD" w:rsidRDefault="001368E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0" w:history="1">
            <w:r w:rsidR="007834DD" w:rsidRPr="00273091">
              <w:rPr>
                <w:rStyle w:val="a9"/>
                <w:noProof/>
              </w:rPr>
              <w:t>2.1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Общие сведения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0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6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5F24FB87" w14:textId="373983C6" w:rsidR="007834DD" w:rsidRDefault="001368E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1" w:history="1">
            <w:r w:rsidR="007834DD" w:rsidRPr="00273091">
              <w:rPr>
                <w:rStyle w:val="a9"/>
                <w:noProof/>
              </w:rPr>
              <w:t>2.2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Структура программы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1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7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28D26155" w14:textId="7670FDD5" w:rsidR="007834DD" w:rsidRDefault="001368E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2" w:history="1">
            <w:r w:rsidR="007834DD" w:rsidRPr="00273091">
              <w:rPr>
                <w:rStyle w:val="a9"/>
                <w:noProof/>
              </w:rPr>
              <w:t>2.3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Описание разработанных функций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2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8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29ECB3F3" w14:textId="56BC6759" w:rsidR="007834DD" w:rsidRDefault="001368E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3" w:history="1">
            <w:r w:rsidR="007834DD" w:rsidRPr="00273091">
              <w:rPr>
                <w:rStyle w:val="a9"/>
                <w:noProof/>
              </w:rPr>
              <w:t>2.4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 xml:space="preserve">Описание используемых функций </w:t>
            </w:r>
            <w:r w:rsidR="007834DD" w:rsidRPr="00273091">
              <w:rPr>
                <w:rStyle w:val="a9"/>
                <w:noProof/>
                <w:lang w:val="en-US"/>
              </w:rPr>
              <w:t>WinApi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3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9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78C04259" w14:textId="658F0360" w:rsidR="007834DD" w:rsidRDefault="001368E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4" w:history="1">
            <w:r w:rsidR="007834DD" w:rsidRPr="00273091">
              <w:rPr>
                <w:rStyle w:val="a9"/>
                <w:noProof/>
              </w:rPr>
              <w:t>2.5</w:t>
            </w:r>
            <w:r w:rsidR="007834DD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834DD" w:rsidRPr="00273091">
              <w:rPr>
                <w:rStyle w:val="a9"/>
                <w:noProof/>
              </w:rPr>
              <w:t>Схемы основных алгоритмов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4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15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02BE3EB5" w14:textId="64E8442F" w:rsidR="007834DD" w:rsidRDefault="001368E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5" w:history="1">
            <w:r w:rsidR="007834DD" w:rsidRPr="00273091">
              <w:rPr>
                <w:rStyle w:val="a9"/>
                <w:noProof/>
              </w:rPr>
              <w:t>Заключение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5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17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5778484B" w14:textId="1BCC4CF9" w:rsidR="007834DD" w:rsidRDefault="001368E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6" w:history="1">
            <w:r w:rsidR="007834DD" w:rsidRPr="00273091">
              <w:rPr>
                <w:rStyle w:val="a9"/>
                <w:noProof/>
              </w:rPr>
              <w:t>Список используемой литературы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6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18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3C7A5B56" w14:textId="3ED4376D" w:rsidR="007834DD" w:rsidRDefault="001368E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7" w:history="1">
            <w:r w:rsidR="007834DD" w:rsidRPr="00273091">
              <w:rPr>
                <w:rStyle w:val="a9"/>
                <w:noProof/>
              </w:rPr>
              <w:t>Приложение А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7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19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3D0EC6E9" w14:textId="5DCC0C8F" w:rsidR="007834DD" w:rsidRDefault="001368E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67540718" w:history="1">
            <w:r w:rsidR="007834DD" w:rsidRPr="00273091">
              <w:rPr>
                <w:rStyle w:val="a9"/>
                <w:noProof/>
              </w:rPr>
              <w:t>Приложение Б</w:t>
            </w:r>
            <w:r w:rsidR="007834DD">
              <w:rPr>
                <w:noProof/>
                <w:webHidden/>
              </w:rPr>
              <w:tab/>
            </w:r>
            <w:r w:rsidR="007834DD">
              <w:rPr>
                <w:noProof/>
                <w:webHidden/>
              </w:rPr>
              <w:fldChar w:fldCharType="begin"/>
            </w:r>
            <w:r w:rsidR="007834DD">
              <w:rPr>
                <w:noProof/>
                <w:webHidden/>
              </w:rPr>
              <w:instrText xml:space="preserve"> PAGEREF _Toc167540718 \h </w:instrText>
            </w:r>
            <w:r w:rsidR="007834DD">
              <w:rPr>
                <w:noProof/>
                <w:webHidden/>
              </w:rPr>
            </w:r>
            <w:r w:rsidR="007834DD">
              <w:rPr>
                <w:noProof/>
                <w:webHidden/>
              </w:rPr>
              <w:fldChar w:fldCharType="separate"/>
            </w:r>
            <w:r w:rsidR="007834DD">
              <w:rPr>
                <w:noProof/>
                <w:webHidden/>
              </w:rPr>
              <w:t>28</w:t>
            </w:r>
            <w:r w:rsidR="007834DD">
              <w:rPr>
                <w:noProof/>
                <w:webHidden/>
              </w:rPr>
              <w:fldChar w:fldCharType="end"/>
            </w:r>
          </w:hyperlink>
        </w:p>
        <w:p w14:paraId="1D493177" w14:textId="7AF1BC39" w:rsidR="00413CA0" w:rsidRDefault="00E04A64" w:rsidP="00413CA0">
          <w:r>
            <w:rPr>
              <w:b/>
              <w:bCs/>
            </w:rPr>
            <w:fldChar w:fldCharType="end"/>
          </w:r>
        </w:p>
      </w:sdtContent>
    </w:sdt>
    <w:p w14:paraId="1BFB5868" w14:textId="77777777" w:rsidR="00413CA0" w:rsidRDefault="00413CA0" w:rsidP="00413CA0">
      <w:r>
        <w:br w:type="page"/>
      </w:r>
    </w:p>
    <w:p w14:paraId="147B4DC6" w14:textId="77777777" w:rsidR="00A92693" w:rsidRPr="00A92693" w:rsidRDefault="00A92693" w:rsidP="0031335C">
      <w:pPr>
        <w:pStyle w:val="1"/>
        <w:numPr>
          <w:ilvl w:val="0"/>
          <w:numId w:val="20"/>
        </w:numPr>
        <w:jc w:val="center"/>
      </w:pPr>
      <w:bookmarkStart w:id="0" w:name="_Toc167540708"/>
      <w:r>
        <w:lastRenderedPageBreak/>
        <w:t>Теоретические сведения</w:t>
      </w:r>
      <w:bookmarkEnd w:id="0"/>
    </w:p>
    <w:p w14:paraId="4D9C33CE" w14:textId="78C4DD11" w:rsidR="0089463D" w:rsidRPr="00B84697" w:rsidRDefault="00C12400" w:rsidP="00A06FE5">
      <w:r>
        <w:tab/>
      </w:r>
      <w:r w:rsidR="0089463D" w:rsidRPr="0089463D">
        <w:t>Окна являются основным элементом графического интерфейса пользователя (GUI) в операционной системе Windows. Они позволяют пользователям взаимодействовать с программами посредством визуальных элементов, таких как кнопки, меню, поля ввода и другие компоненты. В Windows окна управляются с помощью системы оконного менеджмента, которая отвечает за создание, отображение, обновление и удаление окон</w:t>
      </w:r>
      <w:r w:rsidR="00A06FE5" w:rsidRPr="00B84697">
        <w:t>.</w:t>
      </w:r>
    </w:p>
    <w:p w14:paraId="4CF811F7" w14:textId="6D24A1AB" w:rsidR="0089463D" w:rsidRDefault="0089463D" w:rsidP="0089463D">
      <w:pPr>
        <w:ind w:firstLine="708"/>
      </w:pPr>
      <w:r>
        <w:t>Вот некоторые ключевые понятия, которые могут быть полезны при изучении работы с окнами в Windows:</w:t>
      </w:r>
    </w:p>
    <w:p w14:paraId="4C83E4B1" w14:textId="75F7B7F9" w:rsidR="0089463D" w:rsidRDefault="0089463D" w:rsidP="0089463D">
      <w:pPr>
        <w:ind w:firstLine="708"/>
      </w:pPr>
      <w:r>
        <w:t>Окно — это прямоугольная область экрана, используемая для отображения информации и взаимодействия с пользователем. Окна могут быть различных типов: основные окна, диалоговые окна, дочерние окна и всплывающие окна.</w:t>
      </w:r>
    </w:p>
    <w:p w14:paraId="7AE92F6B" w14:textId="1C038B7F" w:rsidR="0089463D" w:rsidRPr="0089463D" w:rsidRDefault="0089463D" w:rsidP="0089463D">
      <w:r>
        <w:t>Основные компоненты окна</w:t>
      </w:r>
      <w:r w:rsidRPr="0089463D">
        <w:t>:</w:t>
      </w:r>
    </w:p>
    <w:p w14:paraId="5ECD02E5" w14:textId="77777777" w:rsidR="0089463D" w:rsidRDefault="0089463D" w:rsidP="0089463D">
      <w:pPr>
        <w:ind w:firstLine="708"/>
      </w:pPr>
      <w:r>
        <w:t>Заголовок окна — верхняя часть окна, содержащая название и кнопки управления (свернуть, развернуть, закрыть).</w:t>
      </w:r>
    </w:p>
    <w:p w14:paraId="79F50219" w14:textId="77777777" w:rsidR="0089463D" w:rsidRDefault="0089463D" w:rsidP="0089463D">
      <w:pPr>
        <w:ind w:firstLine="708"/>
      </w:pPr>
      <w:r>
        <w:t>Клиентская область — внутренняя часть окна, где отображается основной контент приложения.</w:t>
      </w:r>
    </w:p>
    <w:p w14:paraId="475E8366" w14:textId="77777777" w:rsidR="0089463D" w:rsidRDefault="0089463D" w:rsidP="0089463D">
      <w:pPr>
        <w:ind w:firstLine="708"/>
      </w:pPr>
      <w:r>
        <w:t>Рамка окна — границы окна, которые могут быть использованы для изменения его размеров.</w:t>
      </w:r>
    </w:p>
    <w:p w14:paraId="2867DF36" w14:textId="24E6C7C0" w:rsidR="0089463D" w:rsidRDefault="0089463D" w:rsidP="0089463D">
      <w:pPr>
        <w:ind w:firstLine="708"/>
      </w:pPr>
      <w:r>
        <w:t>Меню окна — обычно расположено в верхней части окна и предоставляет доступ к различным функциям и настройкам приложения.</w:t>
      </w:r>
    </w:p>
    <w:p w14:paraId="0CC92A33" w14:textId="4489C6A0" w:rsidR="0089463D" w:rsidRDefault="0089463D" w:rsidP="0089463D">
      <w:pPr>
        <w:spacing w:after="160"/>
        <w:ind w:firstLine="708"/>
        <w:jc w:val="left"/>
      </w:pPr>
      <w:r>
        <w:t>Создание окна в Windows осуществляется с помощью функции CreateWindow или CreateWindowEx. Эти функции принимают множество параметров, таких как класс окна, заголовок, стиль окна, размеры и положение окна на экране.</w:t>
      </w:r>
    </w:p>
    <w:p w14:paraId="7495B29A" w14:textId="4025885B" w:rsidR="0089463D" w:rsidRDefault="0089463D" w:rsidP="0089463D">
      <w:pPr>
        <w:spacing w:after="160"/>
        <w:ind w:firstLine="708"/>
        <w:jc w:val="left"/>
      </w:pPr>
      <w:r w:rsidRPr="0089463D">
        <w:t>Кажд</w:t>
      </w:r>
      <w:r w:rsidR="002434A9">
        <w:t>ая</w:t>
      </w:r>
      <w:r w:rsidRPr="0089463D">
        <w:t xml:space="preserve"> </w:t>
      </w:r>
      <w:r w:rsidR="002434A9">
        <w:t>программа</w:t>
      </w:r>
      <w:r w:rsidRPr="0089463D">
        <w:t xml:space="preserve"> в Windows имеет цикл сообщений, который обрабатывает различные события, такие как нажатие клавиш, перемещение мыши, рисование и другие взаимодействия пользователя</w:t>
      </w:r>
      <w:r w:rsidR="00076509" w:rsidRPr="00076509">
        <w:t xml:space="preserve"> </w:t>
      </w:r>
      <w:r w:rsidR="00076509" w:rsidRPr="008D6E2F">
        <w:t>[1]</w:t>
      </w:r>
      <w:r w:rsidRPr="0089463D">
        <w:t xml:space="preserve">. Функция </w:t>
      </w:r>
      <w:r w:rsidRPr="0089463D">
        <w:lastRenderedPageBreak/>
        <w:t>GetMessage извлекает сообщения из очереди сообщений, а функция DispatchMessage отправляет их соответствующему оконному процессу.</w:t>
      </w:r>
    </w:p>
    <w:p w14:paraId="13610E0C" w14:textId="6D1734C2" w:rsidR="0089463D" w:rsidRDefault="0089463D" w:rsidP="0089463D">
      <w:pPr>
        <w:spacing w:after="160"/>
        <w:ind w:firstLine="708"/>
        <w:jc w:val="left"/>
      </w:pPr>
      <w:r w:rsidRPr="0089463D">
        <w:t>Оконная процедура (window procedure) — это функция, которая обрабатывает все сообщения, отправленные окну. Она определяется пользователем и регистрируется при создании класса окна.</w:t>
      </w:r>
    </w:p>
    <w:p w14:paraId="2E4FEF30" w14:textId="6994E03D" w:rsidR="0089463D" w:rsidRDefault="0089463D" w:rsidP="0089463D">
      <w:pPr>
        <w:spacing w:after="160"/>
        <w:ind w:firstLine="708"/>
        <w:jc w:val="left"/>
      </w:pPr>
      <w:r w:rsidRPr="0089463D">
        <w:t>Перед созданием окна необходимо зарегистрировать класс окна, который определяет основные характеристики окна, такие как его стиль и указывает оконную процедуру.</w:t>
      </w:r>
    </w:p>
    <w:p w14:paraId="5334D6D1" w14:textId="77777777" w:rsidR="0089463D" w:rsidRPr="0089463D" w:rsidRDefault="0089463D" w:rsidP="0089463D">
      <w:r w:rsidRPr="0089463D">
        <w:t>Windows предоставляет множество функций для управления окнами, таких как изменение размеров, перемещение, скрытие и отображение окон. Некоторые из этих функций включают ShowWindow, MoveWindow, SetWindowPos и DestroyWindow.</w:t>
      </w:r>
    </w:p>
    <w:p w14:paraId="67B65F31" w14:textId="79ADBB42" w:rsidR="002B2BA8" w:rsidRDefault="002B2BA8" w:rsidP="002B2BA8">
      <w:pPr>
        <w:spacing w:after="160"/>
        <w:ind w:firstLine="708"/>
        <w:jc w:val="left"/>
      </w:pPr>
      <w:r>
        <w:t xml:space="preserve">Ваша курсовой работе должны были включить такие задачи, как создание простого приложения с окнами, обработка пользовательских событий, управление состоянием окон и взаимодействие с элементами GUI. </w:t>
      </w:r>
    </w:p>
    <w:p w14:paraId="3EFEA41D" w14:textId="5A6ED1A3" w:rsidR="0089463D" w:rsidRDefault="002B2BA8" w:rsidP="002B2BA8">
      <w:pPr>
        <w:spacing w:after="160"/>
        <w:ind w:firstLine="708"/>
        <w:jc w:val="left"/>
      </w:pPr>
      <w:r>
        <w:t>Работа с окнами является фундаментальной частью разработки приложений в Windows и позволяет создавать удобные и функциональные графические интерфейсы для пользователей.</w:t>
      </w:r>
    </w:p>
    <w:p w14:paraId="0000CA00" w14:textId="315B0B31" w:rsidR="00A06FE5" w:rsidRDefault="00A06FE5">
      <w:pPr>
        <w:spacing w:after="160"/>
        <w:jc w:val="left"/>
      </w:pPr>
      <w:r>
        <w:br w:type="page"/>
      </w:r>
    </w:p>
    <w:p w14:paraId="395214BA" w14:textId="77777777" w:rsidR="00413CA0" w:rsidRPr="00A06FE5" w:rsidRDefault="00B96E0C" w:rsidP="0031335C">
      <w:pPr>
        <w:pStyle w:val="1"/>
        <w:numPr>
          <w:ilvl w:val="0"/>
          <w:numId w:val="20"/>
        </w:numPr>
        <w:jc w:val="center"/>
        <w:rPr>
          <w:rFonts w:cs="Times New Roman"/>
        </w:rPr>
      </w:pPr>
      <w:bookmarkStart w:id="1" w:name="_Toc167540709"/>
      <w:r>
        <w:lastRenderedPageBreak/>
        <w:t>Описание программы</w:t>
      </w:r>
      <w:bookmarkEnd w:id="1"/>
    </w:p>
    <w:p w14:paraId="1CF1FC4A" w14:textId="77777777" w:rsidR="00B96E0C" w:rsidRDefault="00B96E0C" w:rsidP="00076E69">
      <w:pPr>
        <w:pStyle w:val="2"/>
        <w:numPr>
          <w:ilvl w:val="1"/>
          <w:numId w:val="16"/>
        </w:numPr>
      </w:pPr>
      <w:bookmarkStart w:id="2" w:name="_Toc167540710"/>
      <w:r>
        <w:t>Общие сведения</w:t>
      </w:r>
      <w:bookmarkEnd w:id="2"/>
    </w:p>
    <w:p w14:paraId="0A68668C" w14:textId="60041F78" w:rsidR="00B96E0C" w:rsidRDefault="00B96E0C" w:rsidP="00272342">
      <w:pPr>
        <w:ind w:firstLine="360"/>
        <w:rPr>
          <w:rFonts w:cs="Times New Roman"/>
        </w:rPr>
      </w:pPr>
      <w:r>
        <w:rPr>
          <w:rFonts w:cs="Times New Roman"/>
        </w:rPr>
        <w:t xml:space="preserve">Программа написана на языке </w:t>
      </w:r>
      <w:r w:rsidR="00937055">
        <w:rPr>
          <w:rFonts w:cs="Times New Roman"/>
        </w:rPr>
        <w:t>С</w:t>
      </w:r>
      <w:r w:rsidRPr="00B96E0C">
        <w:rPr>
          <w:rFonts w:cs="Times New Roman"/>
        </w:rPr>
        <w:t xml:space="preserve">++, </w:t>
      </w:r>
      <w:r w:rsidR="008D5D40">
        <w:rPr>
          <w:rFonts w:cs="Times New Roman"/>
        </w:rPr>
        <w:t xml:space="preserve">с использованием функций </w:t>
      </w:r>
      <w:r w:rsidR="008D5D40">
        <w:rPr>
          <w:rFonts w:cs="Times New Roman"/>
          <w:lang w:val="en-US"/>
        </w:rPr>
        <w:t>API</w:t>
      </w:r>
      <w:r w:rsidR="008D5D40" w:rsidRPr="008D5D40">
        <w:rPr>
          <w:rFonts w:cs="Times New Roman"/>
        </w:rPr>
        <w:t xml:space="preserve"> </w:t>
      </w:r>
      <w:r w:rsidR="008D5D40">
        <w:rPr>
          <w:rFonts w:cs="Times New Roman"/>
          <w:lang w:val="en-US"/>
        </w:rPr>
        <w:t>Windows</w:t>
      </w:r>
      <w:r w:rsidR="00C37964">
        <w:rPr>
          <w:rFonts w:cs="Times New Roman"/>
        </w:rPr>
        <w:t xml:space="preserve"> по работе </w:t>
      </w:r>
      <w:r w:rsidR="00A06FE5">
        <w:rPr>
          <w:rFonts w:cs="Times New Roman"/>
        </w:rPr>
        <w:t xml:space="preserve">с </w:t>
      </w:r>
      <w:r w:rsidR="002B2BA8">
        <w:rPr>
          <w:rFonts w:cs="Times New Roman"/>
        </w:rPr>
        <w:t>окнами</w:t>
      </w:r>
      <w:r w:rsidR="00C37964">
        <w:rPr>
          <w:rFonts w:cs="Times New Roman"/>
        </w:rPr>
        <w:t xml:space="preserve">. </w:t>
      </w:r>
    </w:p>
    <w:p w14:paraId="6232BD28" w14:textId="77777777" w:rsidR="00C37964" w:rsidRDefault="00C37964" w:rsidP="00585B3B">
      <w:pPr>
        <w:ind w:firstLine="360"/>
        <w:rPr>
          <w:rFonts w:cs="Times New Roman"/>
        </w:rPr>
      </w:pPr>
      <w:r>
        <w:rPr>
          <w:rFonts w:cs="Times New Roman"/>
        </w:rPr>
        <w:t xml:space="preserve">Используется шаблон классического </w:t>
      </w:r>
      <w:r>
        <w:rPr>
          <w:rFonts w:cs="Times New Roman"/>
          <w:lang w:val="en-US"/>
        </w:rPr>
        <w:t>Windows</w:t>
      </w:r>
      <w:r w:rsidRPr="00C37964">
        <w:rPr>
          <w:rFonts w:cs="Times New Roman"/>
        </w:rPr>
        <w:t xml:space="preserve"> </w:t>
      </w:r>
      <w:r>
        <w:rPr>
          <w:rFonts w:cs="Times New Roman"/>
        </w:rPr>
        <w:t xml:space="preserve">приложения </w:t>
      </w:r>
      <w:r>
        <w:rPr>
          <w:rFonts w:cs="Times New Roman"/>
          <w:lang w:val="en-US"/>
        </w:rPr>
        <w:t>Visual</w:t>
      </w:r>
      <w:r w:rsidRPr="00C37964">
        <w:rPr>
          <w:rFonts w:cs="Times New Roman"/>
        </w:rPr>
        <w:t xml:space="preserve"> </w:t>
      </w:r>
      <w:r>
        <w:rPr>
          <w:rFonts w:cs="Times New Roman"/>
          <w:lang w:val="en-US"/>
        </w:rPr>
        <w:t>Studio</w:t>
      </w:r>
      <w:r w:rsidR="00937055">
        <w:rPr>
          <w:rFonts w:cs="Times New Roman"/>
        </w:rPr>
        <w:t xml:space="preserve"> 2022</w:t>
      </w:r>
      <w:r w:rsidR="00585B3B">
        <w:rPr>
          <w:rFonts w:cs="Times New Roman"/>
        </w:rPr>
        <w:t>.</w:t>
      </w:r>
    </w:p>
    <w:p w14:paraId="4F8F9F7E" w14:textId="6130C83A" w:rsidR="00A06FE5" w:rsidRDefault="00585B3B" w:rsidP="002B2BA8">
      <w:pPr>
        <w:ind w:firstLine="360"/>
      </w:pPr>
      <w:r>
        <w:rPr>
          <w:rFonts w:cs="Times New Roman"/>
        </w:rPr>
        <w:t xml:space="preserve">Программа должна реализовывать </w:t>
      </w:r>
      <w:r w:rsidR="002B2BA8" w:rsidRPr="002B2BA8">
        <w:t>создание и уничтожение окон; перемещение, изменение размера и порядка окон; перечисление работающих в ОС окон; перечисление всех дочерних окон для конкретного окна; поиск окон; получение информации о свойствах окна и их изменение</w:t>
      </w:r>
      <w:r w:rsidR="00A06FE5">
        <w:t>.</w:t>
      </w:r>
    </w:p>
    <w:p w14:paraId="53E67732" w14:textId="77777777" w:rsidR="008D5D40" w:rsidRDefault="008D5D40" w:rsidP="00A06FE5">
      <w:pPr>
        <w:ind w:firstLine="360"/>
        <w:rPr>
          <w:rFonts w:cs="Times New Roman"/>
        </w:rPr>
      </w:pPr>
      <w:r>
        <w:rPr>
          <w:rFonts w:cs="Times New Roman"/>
        </w:rPr>
        <w:t>Основными функциями программы являются:</w:t>
      </w:r>
    </w:p>
    <w:p w14:paraId="487CFF41" w14:textId="28A5E484" w:rsidR="00A06FE5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Создание и уничтожение окон</w:t>
      </w:r>
    </w:p>
    <w:p w14:paraId="49D3548D" w14:textId="52D206ED" w:rsid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Перемещение окон</w:t>
      </w:r>
    </w:p>
    <w:p w14:paraId="5E60A69C" w14:textId="33629B1A" w:rsid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Изменение размера и порядка окон</w:t>
      </w:r>
    </w:p>
    <w:p w14:paraId="68E5049E" w14:textId="78D69ED3" w:rsid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Перечисление списка работающих окон</w:t>
      </w:r>
    </w:p>
    <w:p w14:paraId="5C980BD2" w14:textId="7C4A04A5" w:rsid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Перечисление списка дочерних окон выбранного окна</w:t>
      </w:r>
    </w:p>
    <w:p w14:paraId="3EA11EDC" w14:textId="36ABF37C" w:rsid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Поиск работающих окон</w:t>
      </w:r>
    </w:p>
    <w:p w14:paraId="7DA8A613" w14:textId="774E0AAC" w:rsidR="002B2BA8" w:rsidRPr="002B2BA8" w:rsidRDefault="002B2BA8" w:rsidP="002B2BA8">
      <w:pPr>
        <w:pStyle w:val="aa"/>
        <w:numPr>
          <w:ilvl w:val="0"/>
          <w:numId w:val="12"/>
        </w:numPr>
        <w:rPr>
          <w:rFonts w:cs="Times New Roman"/>
        </w:rPr>
      </w:pPr>
      <w:r>
        <w:rPr>
          <w:rFonts w:cs="Times New Roman"/>
        </w:rPr>
        <w:t>Получение информации о свойствах окна и их изменение</w:t>
      </w:r>
    </w:p>
    <w:p w14:paraId="7E592C23" w14:textId="77777777" w:rsidR="008D5D40" w:rsidRDefault="008D5D40">
      <w:pPr>
        <w:rPr>
          <w:rFonts w:cs="Times New Roman"/>
        </w:rPr>
      </w:pPr>
      <w:r>
        <w:rPr>
          <w:rFonts w:cs="Times New Roman"/>
        </w:rPr>
        <w:br w:type="page"/>
      </w:r>
    </w:p>
    <w:p w14:paraId="3DFF3E84" w14:textId="77777777" w:rsidR="008D5D40" w:rsidRDefault="008D5D40" w:rsidP="009B474B">
      <w:pPr>
        <w:pStyle w:val="2"/>
        <w:numPr>
          <w:ilvl w:val="1"/>
          <w:numId w:val="16"/>
        </w:numPr>
      </w:pPr>
      <w:r>
        <w:lastRenderedPageBreak/>
        <w:t xml:space="preserve"> </w:t>
      </w:r>
      <w:bookmarkStart w:id="3" w:name="_Toc167540711"/>
      <w:r>
        <w:t>Структура программы</w:t>
      </w:r>
      <w:bookmarkEnd w:id="3"/>
    </w:p>
    <w:p w14:paraId="040E14EA" w14:textId="383220E0" w:rsidR="00085E0A" w:rsidRDefault="0040173A" w:rsidP="0040173A">
      <w:pPr>
        <w:keepNext/>
        <w:ind w:left="-993" w:right="-285"/>
        <w:jc w:val="center"/>
      </w:pPr>
      <w:r>
        <w:object w:dxaOrig="9924" w:dyaOrig="8159" w14:anchorId="7B82A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4.6pt" o:ole="">
            <v:imagedata r:id="rId8" o:title=""/>
          </v:shape>
          <o:OLEObject Type="Embed" ProgID="Visio.Drawing.15" ShapeID="_x0000_i1025" DrawAspect="Content" ObjectID="_1778154281" r:id="rId9"/>
        </w:object>
      </w:r>
    </w:p>
    <w:p w14:paraId="2B450902" w14:textId="77777777" w:rsidR="00CA5B35" w:rsidRPr="00A3269D" w:rsidRDefault="00085E0A" w:rsidP="00085E0A">
      <w:pPr>
        <w:pStyle w:val="ab"/>
        <w:jc w:val="center"/>
        <w:rPr>
          <w:rFonts w:cs="Times New Roman"/>
          <w:i w:val="0"/>
          <w:color w:val="auto"/>
          <w:sz w:val="28"/>
          <w:szCs w:val="28"/>
        </w:rPr>
      </w:pPr>
      <w:r w:rsidRPr="00A3269D">
        <w:rPr>
          <w:i w:val="0"/>
          <w:color w:val="auto"/>
          <w:sz w:val="28"/>
          <w:szCs w:val="28"/>
        </w:rPr>
        <w:t xml:space="preserve">Рисунок </w:t>
      </w:r>
      <w:r w:rsidR="00E04A64" w:rsidRPr="00A3269D">
        <w:rPr>
          <w:i w:val="0"/>
          <w:color w:val="auto"/>
          <w:sz w:val="28"/>
          <w:szCs w:val="28"/>
        </w:rPr>
        <w:fldChar w:fldCharType="begin"/>
      </w:r>
      <w:r w:rsidR="009C5B19" w:rsidRPr="00A3269D">
        <w:rPr>
          <w:i w:val="0"/>
          <w:color w:val="auto"/>
          <w:sz w:val="28"/>
          <w:szCs w:val="28"/>
        </w:rPr>
        <w:instrText xml:space="preserve"> SEQ Рисунок \* ARABIC </w:instrText>
      </w:r>
      <w:r w:rsidR="00E04A64" w:rsidRPr="00A3269D">
        <w:rPr>
          <w:i w:val="0"/>
          <w:color w:val="auto"/>
          <w:sz w:val="28"/>
          <w:szCs w:val="28"/>
        </w:rPr>
        <w:fldChar w:fldCharType="separate"/>
      </w:r>
      <w:r w:rsidR="00947782">
        <w:rPr>
          <w:i w:val="0"/>
          <w:noProof/>
          <w:color w:val="auto"/>
          <w:sz w:val="28"/>
          <w:szCs w:val="28"/>
        </w:rPr>
        <w:t>1</w:t>
      </w:r>
      <w:r w:rsidR="00E04A64" w:rsidRPr="00A3269D">
        <w:rPr>
          <w:i w:val="0"/>
          <w:color w:val="auto"/>
          <w:sz w:val="28"/>
          <w:szCs w:val="28"/>
        </w:rPr>
        <w:fldChar w:fldCharType="end"/>
      </w:r>
      <w:r w:rsidRPr="00A3269D">
        <w:rPr>
          <w:i w:val="0"/>
          <w:color w:val="auto"/>
          <w:sz w:val="28"/>
          <w:szCs w:val="28"/>
          <w:lang w:val="en-US"/>
        </w:rPr>
        <w:t xml:space="preserve"> </w:t>
      </w:r>
      <w:r w:rsidR="00A3269D" w:rsidRPr="00A3269D">
        <w:rPr>
          <w:i w:val="0"/>
          <w:color w:val="auto"/>
          <w:sz w:val="28"/>
          <w:szCs w:val="28"/>
        </w:rPr>
        <w:t xml:space="preserve">- </w:t>
      </w:r>
      <w:r w:rsidRPr="00A3269D">
        <w:rPr>
          <w:i w:val="0"/>
          <w:color w:val="auto"/>
          <w:sz w:val="28"/>
          <w:szCs w:val="28"/>
        </w:rPr>
        <w:t>Схема структуры программы</w:t>
      </w:r>
    </w:p>
    <w:p w14:paraId="12776DD1" w14:textId="77777777" w:rsidR="00CA5B35" w:rsidRDefault="00CA5B35">
      <w:pPr>
        <w:rPr>
          <w:rFonts w:cs="Times New Roman"/>
        </w:rPr>
      </w:pPr>
      <w:r>
        <w:rPr>
          <w:rFonts w:cs="Times New Roman"/>
        </w:rPr>
        <w:br w:type="page"/>
      </w:r>
    </w:p>
    <w:p w14:paraId="0ABCA779" w14:textId="77777777" w:rsidR="00CA5B35" w:rsidRDefault="00CA5B35" w:rsidP="00F049BF">
      <w:pPr>
        <w:pStyle w:val="2"/>
        <w:numPr>
          <w:ilvl w:val="1"/>
          <w:numId w:val="16"/>
        </w:numPr>
      </w:pPr>
      <w:r>
        <w:lastRenderedPageBreak/>
        <w:t xml:space="preserve"> </w:t>
      </w:r>
      <w:bookmarkStart w:id="4" w:name="_Toc167540712"/>
      <w:r w:rsidR="00421284">
        <w:t>Описание разработанных функций</w:t>
      </w:r>
      <w:bookmarkEnd w:id="4"/>
    </w:p>
    <w:p w14:paraId="02717772" w14:textId="021E9E57" w:rsidR="008450F6" w:rsidRPr="008450F6" w:rsidRDefault="008450F6" w:rsidP="008450F6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 xml:space="preserve">Функция </w:t>
      </w:r>
      <w:r w:rsidR="0040173A" w:rsidRPr="0040173A">
        <w:rPr>
          <w:sz w:val="28"/>
          <w:szCs w:val="28"/>
        </w:rPr>
        <w:t xml:space="preserve">EnumWindowsProc </w:t>
      </w:r>
      <w:r w:rsidRPr="008450F6">
        <w:rPr>
          <w:sz w:val="28"/>
          <w:szCs w:val="28"/>
        </w:rPr>
        <w:t xml:space="preserve">заполняет список запущенными </w:t>
      </w:r>
      <w:r w:rsidR="0040173A">
        <w:rPr>
          <w:sz w:val="28"/>
          <w:szCs w:val="28"/>
        </w:rPr>
        <w:t>окнами</w:t>
      </w:r>
      <w:r w:rsidRPr="008450F6">
        <w:rPr>
          <w:sz w:val="28"/>
          <w:szCs w:val="28"/>
        </w:rPr>
        <w:t>.</w:t>
      </w:r>
    </w:p>
    <w:p w14:paraId="56000384" w14:textId="4D2A0866" w:rsidR="008450F6" w:rsidRPr="008450F6" w:rsidRDefault="008450F6" w:rsidP="008450F6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 xml:space="preserve">Функция </w:t>
      </w:r>
      <w:r w:rsidR="0040173A" w:rsidRPr="0040173A">
        <w:rPr>
          <w:sz w:val="28"/>
          <w:szCs w:val="28"/>
        </w:rPr>
        <w:t>EnumChildProc</w:t>
      </w:r>
      <w:r w:rsidR="0040173A">
        <w:rPr>
          <w:sz w:val="28"/>
          <w:szCs w:val="28"/>
        </w:rPr>
        <w:t xml:space="preserve"> </w:t>
      </w:r>
      <w:r w:rsidRPr="008450F6">
        <w:rPr>
          <w:sz w:val="28"/>
          <w:szCs w:val="28"/>
        </w:rPr>
        <w:t xml:space="preserve">заполняет список </w:t>
      </w:r>
      <w:r w:rsidR="0040173A">
        <w:rPr>
          <w:sz w:val="28"/>
          <w:szCs w:val="28"/>
        </w:rPr>
        <w:t>дочерних окон для выбранного окна</w:t>
      </w:r>
      <w:r w:rsidRPr="008450F6">
        <w:rPr>
          <w:sz w:val="28"/>
          <w:szCs w:val="28"/>
        </w:rPr>
        <w:t>.</w:t>
      </w:r>
    </w:p>
    <w:p w14:paraId="5993B426" w14:textId="77777777" w:rsidR="008450F6" w:rsidRPr="008450F6" w:rsidRDefault="008450F6" w:rsidP="008450F6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>Функция RefreshThreadList заполняет список потоков для выбранного процесса.</w:t>
      </w:r>
    </w:p>
    <w:p w14:paraId="1272F471" w14:textId="53606476" w:rsidR="008450F6" w:rsidRPr="008450F6" w:rsidRDefault="008450F6" w:rsidP="008450F6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 xml:space="preserve">Функция </w:t>
      </w:r>
      <w:r w:rsidR="0040173A" w:rsidRPr="0040173A">
        <w:rPr>
          <w:sz w:val="28"/>
          <w:szCs w:val="28"/>
        </w:rPr>
        <w:t>CreateNewWindow</w:t>
      </w:r>
      <w:r w:rsidR="0040173A">
        <w:rPr>
          <w:sz w:val="28"/>
          <w:szCs w:val="28"/>
        </w:rPr>
        <w:t xml:space="preserve"> создает новое окно</w:t>
      </w:r>
      <w:r w:rsidRPr="008450F6">
        <w:rPr>
          <w:sz w:val="28"/>
          <w:szCs w:val="28"/>
        </w:rPr>
        <w:t>.</w:t>
      </w:r>
    </w:p>
    <w:p w14:paraId="5F185656" w14:textId="5F336611" w:rsidR="008450F6" w:rsidRPr="008450F6" w:rsidRDefault="008450F6" w:rsidP="008450F6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 xml:space="preserve">Функция </w:t>
      </w:r>
      <w:r w:rsidR="0040173A" w:rsidRPr="0040173A">
        <w:rPr>
          <w:sz w:val="28"/>
          <w:szCs w:val="28"/>
        </w:rPr>
        <w:t>SearchWindows</w:t>
      </w:r>
      <w:r w:rsidR="0040173A">
        <w:rPr>
          <w:sz w:val="28"/>
          <w:szCs w:val="28"/>
        </w:rPr>
        <w:t xml:space="preserve"> ищет запущенные окна в системе отображает его в списке</w:t>
      </w:r>
      <w:r w:rsidRPr="008450F6">
        <w:rPr>
          <w:sz w:val="28"/>
          <w:szCs w:val="28"/>
        </w:rPr>
        <w:t>.</w:t>
      </w:r>
    </w:p>
    <w:p w14:paraId="469C378A" w14:textId="77777777" w:rsidR="0040173A" w:rsidRDefault="008450F6" w:rsidP="0040173A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 w:rsidRPr="008450F6">
        <w:rPr>
          <w:sz w:val="28"/>
          <w:szCs w:val="28"/>
        </w:rPr>
        <w:t xml:space="preserve">Функция </w:t>
      </w:r>
      <w:r w:rsidR="0040173A" w:rsidRPr="0040173A">
        <w:rPr>
          <w:sz w:val="28"/>
          <w:szCs w:val="28"/>
        </w:rPr>
        <w:t>PrintWindowStyle</w:t>
      </w:r>
      <w:r w:rsidR="0040173A">
        <w:rPr>
          <w:sz w:val="28"/>
          <w:szCs w:val="28"/>
        </w:rPr>
        <w:t xml:space="preserve"> </w:t>
      </w:r>
      <w:r w:rsidRPr="008450F6">
        <w:rPr>
          <w:sz w:val="28"/>
          <w:szCs w:val="28"/>
        </w:rPr>
        <w:t>позволяет</w:t>
      </w:r>
      <w:r w:rsidR="0040173A">
        <w:rPr>
          <w:sz w:val="28"/>
          <w:szCs w:val="28"/>
        </w:rPr>
        <w:t xml:space="preserve"> получить стиль выбранного окна</w:t>
      </w:r>
      <w:r w:rsidRPr="008450F6">
        <w:rPr>
          <w:sz w:val="28"/>
          <w:szCs w:val="28"/>
        </w:rPr>
        <w:t>.</w:t>
      </w:r>
    </w:p>
    <w:p w14:paraId="11B7DECE" w14:textId="3995E5C3" w:rsidR="00124882" w:rsidRPr="002E5063" w:rsidRDefault="00124882" w:rsidP="0040173A">
      <w:pPr>
        <w:pStyle w:val="msonormal0"/>
        <w:spacing w:before="0" w:beforeAutospacing="0" w:after="0" w:afterAutospacing="0" w:line="360" w:lineRule="auto"/>
        <w:ind w:firstLine="360"/>
        <w:rPr>
          <w:sz w:val="28"/>
          <w:szCs w:val="28"/>
        </w:rPr>
      </w:pPr>
      <w:r>
        <w:rPr>
          <w:szCs w:val="28"/>
          <w:shd w:val="clear" w:color="auto" w:fill="FFFFFF"/>
        </w:rPr>
        <w:br w:type="page"/>
      </w:r>
    </w:p>
    <w:p w14:paraId="55EB2F05" w14:textId="77777777" w:rsidR="00821124" w:rsidRPr="00DA38CE" w:rsidRDefault="009F65B0" w:rsidP="00DA38CE">
      <w:pPr>
        <w:pStyle w:val="2"/>
        <w:numPr>
          <w:ilvl w:val="1"/>
          <w:numId w:val="16"/>
        </w:numPr>
      </w:pPr>
      <w:r w:rsidRPr="00DA38CE">
        <w:lastRenderedPageBreak/>
        <w:t xml:space="preserve"> </w:t>
      </w:r>
      <w:bookmarkStart w:id="5" w:name="_Toc167540713"/>
      <w:r>
        <w:t>Описание</w:t>
      </w:r>
      <w:r w:rsidRPr="00DA38CE">
        <w:t xml:space="preserve"> </w:t>
      </w:r>
      <w:r>
        <w:t>используемых</w:t>
      </w:r>
      <w:r w:rsidRPr="00DA38CE">
        <w:t xml:space="preserve"> </w:t>
      </w:r>
      <w:r>
        <w:t>функций</w:t>
      </w:r>
      <w:r w:rsidRPr="00DA38CE">
        <w:t xml:space="preserve"> </w:t>
      </w:r>
      <w:r>
        <w:rPr>
          <w:lang w:val="en-US"/>
        </w:rPr>
        <w:t>WinApi</w:t>
      </w:r>
      <w:bookmarkEnd w:id="5"/>
    </w:p>
    <w:p w14:paraId="3A77B6C5" w14:textId="3E5DC0AC" w:rsidR="00F33493" w:rsidRDefault="00F33493" w:rsidP="00F33493">
      <w:pPr>
        <w:rPr>
          <w:rFonts w:cs="Times New Roman"/>
        </w:rPr>
      </w:pPr>
      <w:r w:rsidRPr="00DA38CE">
        <w:rPr>
          <w:rFonts w:cs="Times New Roman"/>
        </w:rPr>
        <w:tab/>
      </w:r>
      <w:r>
        <w:rPr>
          <w:rFonts w:cs="Times New Roman"/>
        </w:rPr>
        <w:t xml:space="preserve">Все функции приведены из официальной документации </w:t>
      </w:r>
      <w:r>
        <w:rPr>
          <w:rFonts w:cs="Times New Roman"/>
          <w:lang w:val="en-US"/>
        </w:rPr>
        <w:t>Microsoft</w:t>
      </w:r>
      <w:r w:rsidRPr="00F33493">
        <w:rPr>
          <w:rFonts w:cs="Times New Roman"/>
        </w:rPr>
        <w:t xml:space="preserve"> </w:t>
      </w:r>
      <w:r>
        <w:rPr>
          <w:rFonts w:cs="Times New Roman"/>
        </w:rPr>
        <w:t xml:space="preserve">для </w:t>
      </w:r>
      <w:r>
        <w:rPr>
          <w:rFonts w:cs="Times New Roman"/>
          <w:lang w:val="en-US"/>
        </w:rPr>
        <w:t>WinApi</w:t>
      </w:r>
      <w:r w:rsidR="00947782" w:rsidRPr="00947782">
        <w:rPr>
          <w:rFonts w:cs="Times New Roman"/>
        </w:rPr>
        <w:t xml:space="preserve"> [</w:t>
      </w:r>
      <w:r w:rsidR="007834DD" w:rsidRPr="007834DD">
        <w:rPr>
          <w:rFonts w:cs="Times New Roman"/>
        </w:rPr>
        <w:t>3</w:t>
      </w:r>
      <w:r w:rsidR="00947782" w:rsidRPr="00947782">
        <w:rPr>
          <w:rFonts w:cs="Times New Roman"/>
        </w:rPr>
        <w:t>]</w:t>
      </w:r>
      <w:r w:rsidRPr="00F33493">
        <w:rPr>
          <w:rFonts w:cs="Times New Roman"/>
        </w:rPr>
        <w:t>.</w:t>
      </w:r>
    </w:p>
    <w:p w14:paraId="1DAB893F" w14:textId="77777777" w:rsidR="00A8059A" w:rsidRDefault="00A8059A" w:rsidP="00A8059A">
      <w:pPr>
        <w:rPr>
          <w:rFonts w:cs="Times New Roman"/>
          <w:color w:val="161616"/>
          <w:shd w:val="clear" w:color="auto" w:fill="FFFFFF"/>
          <w:lang w:val="en-US"/>
        </w:rPr>
      </w:pPr>
      <w:r w:rsidRPr="00A8059A">
        <w:rPr>
          <w:rStyle w:val="hljs-keyword"/>
          <w:rFonts w:ascii="Consolas" w:hAnsi="Consolas"/>
          <w:color w:val="0101FD"/>
          <w:sz w:val="21"/>
          <w:szCs w:val="21"/>
          <w:shd w:val="clear" w:color="auto" w:fill="F2F2F2"/>
          <w:lang w:val="en-US"/>
        </w:rPr>
        <w:t>int</w:t>
      </w:r>
      <w:r w:rsidRPr="00103D10">
        <w:rPr>
          <w:rStyle w:val="hljs-function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 </w:t>
      </w:r>
      <w:r w:rsidRPr="00A8059A">
        <w:rPr>
          <w:rStyle w:val="hljs-function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WINAPI</w:t>
      </w:r>
      <w:r w:rsidRPr="00103D10">
        <w:rPr>
          <w:rStyle w:val="hljs-function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 </w:t>
      </w:r>
      <w:r w:rsidRPr="00A8059A">
        <w:rPr>
          <w:rStyle w:val="hljs-title"/>
          <w:rFonts w:ascii="Consolas" w:hAnsi="Consolas"/>
          <w:color w:val="006881"/>
          <w:sz w:val="21"/>
          <w:szCs w:val="21"/>
          <w:shd w:val="clear" w:color="auto" w:fill="F2F2F2"/>
          <w:lang w:val="en-US"/>
        </w:rPr>
        <w:t>WinMain</w:t>
      </w:r>
      <w:r w:rsidRPr="00103D10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(</w:t>
      </w:r>
      <w:r w:rsidRPr="00A8059A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HINSTANCE</w:t>
      </w:r>
      <w:r w:rsidRPr="00103D10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 </w:t>
      </w:r>
      <w:r w:rsidRPr="00A8059A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hInstance</w:t>
      </w:r>
      <w:r w:rsidRPr="00103D10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, </w:t>
      </w:r>
      <w:r w:rsidRPr="00A8059A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HINSTANCE</w:t>
      </w:r>
      <w:r w:rsidRPr="00103D10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 </w:t>
      </w:r>
      <w:r w:rsidRPr="00A8059A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hPrevInstance, PWSTR pCmdLine, </w:t>
      </w:r>
      <w:r w:rsidRPr="00A8059A">
        <w:rPr>
          <w:rStyle w:val="hljs-keyword"/>
          <w:rFonts w:ascii="Consolas" w:hAnsi="Consolas"/>
          <w:color w:val="0101FD"/>
          <w:sz w:val="21"/>
          <w:szCs w:val="21"/>
          <w:shd w:val="clear" w:color="auto" w:fill="F2F2F2"/>
          <w:lang w:val="en-US"/>
        </w:rPr>
        <w:t>int</w:t>
      </w:r>
      <w:r w:rsidRPr="00A8059A">
        <w:rPr>
          <w:rStyle w:val="hljs-params"/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 xml:space="preserve"> nCmdShow)</w:t>
      </w:r>
      <w:r w:rsidRPr="00A8059A">
        <w:rPr>
          <w:rFonts w:ascii="Consolas" w:hAnsi="Consolas"/>
          <w:color w:val="161616"/>
          <w:sz w:val="21"/>
          <w:szCs w:val="21"/>
          <w:shd w:val="clear" w:color="auto" w:fill="F2F2F2"/>
          <w:lang w:val="en-US"/>
        </w:rPr>
        <w:t>;</w:t>
      </w:r>
      <w:r w:rsidRPr="00A8059A">
        <w:rPr>
          <w:lang w:val="en-US"/>
        </w:rPr>
        <w:t xml:space="preserve"> </w:t>
      </w:r>
      <w:r w:rsidRPr="00A8059A">
        <w:rPr>
          <w:rFonts w:cs="Times New Roman"/>
          <w:color w:val="000000"/>
          <w:szCs w:val="19"/>
          <w:lang w:val="en-US"/>
        </w:rPr>
        <w:t xml:space="preserve">– </w:t>
      </w:r>
      <w:r w:rsidRPr="00A8059A">
        <w:rPr>
          <w:lang w:val="en-US"/>
        </w:rPr>
        <w:t xml:space="preserve"> </w:t>
      </w:r>
      <w:r w:rsidRPr="00A8059A">
        <w:rPr>
          <w:rFonts w:cs="Times New Roman"/>
          <w:color w:val="161616"/>
          <w:shd w:val="clear" w:color="auto" w:fill="FFFFFF"/>
        </w:rPr>
        <w:t>точка</w:t>
      </w:r>
      <w:r w:rsidRPr="00A8059A">
        <w:rPr>
          <w:rFonts w:cs="Times New Roman"/>
          <w:color w:val="161616"/>
          <w:shd w:val="clear" w:color="auto" w:fill="FFFFFF"/>
          <w:lang w:val="en-US"/>
        </w:rPr>
        <w:t xml:space="preserve"> </w:t>
      </w:r>
      <w:r w:rsidRPr="00A8059A">
        <w:rPr>
          <w:rFonts w:cs="Times New Roman"/>
          <w:color w:val="161616"/>
          <w:shd w:val="clear" w:color="auto" w:fill="FFFFFF"/>
        </w:rPr>
        <w:t>входа</w:t>
      </w:r>
      <w:r w:rsidRPr="00A8059A">
        <w:rPr>
          <w:rFonts w:cs="Times New Roman"/>
          <w:color w:val="161616"/>
          <w:shd w:val="clear" w:color="auto" w:fill="FFFFFF"/>
          <w:lang w:val="en-US"/>
        </w:rPr>
        <w:t xml:space="preserve"> </w:t>
      </w:r>
      <w:r w:rsidRPr="00A8059A">
        <w:rPr>
          <w:rFonts w:cs="Times New Roman"/>
          <w:color w:val="161616"/>
          <w:shd w:val="clear" w:color="auto" w:fill="FFFFFF"/>
        </w:rPr>
        <w:t>в</w:t>
      </w:r>
      <w:r w:rsidRPr="00A8059A">
        <w:rPr>
          <w:rFonts w:cs="Times New Roman"/>
          <w:color w:val="161616"/>
          <w:shd w:val="clear" w:color="auto" w:fill="FFFFFF"/>
          <w:lang w:val="en-US"/>
        </w:rPr>
        <w:t xml:space="preserve"> </w:t>
      </w:r>
      <w:r w:rsidRPr="00A8059A">
        <w:rPr>
          <w:rFonts w:cs="Times New Roman"/>
          <w:color w:val="161616"/>
          <w:shd w:val="clear" w:color="auto" w:fill="FFFFFF"/>
        </w:rPr>
        <w:t>программу</w:t>
      </w:r>
      <w:r w:rsidRPr="00A8059A">
        <w:rPr>
          <w:rFonts w:cs="Times New Roman"/>
          <w:color w:val="161616"/>
          <w:shd w:val="clear" w:color="auto" w:fill="FFFFFF"/>
          <w:lang w:val="en-US"/>
        </w:rPr>
        <w:t xml:space="preserve"> Windows</w:t>
      </w:r>
    </w:p>
    <w:p w14:paraId="58BCFC05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>WNDPROC Wndproc;</w:t>
      </w:r>
    </w:p>
    <w:p w14:paraId="651D2641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</w:p>
    <w:p w14:paraId="2A516EAC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>LRESULT Wndproc(</w:t>
      </w:r>
    </w:p>
    <w:p w14:paraId="110F74E9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 xml:space="preserve">  HWND unnamedParam1,</w:t>
      </w:r>
    </w:p>
    <w:p w14:paraId="1904B982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 xml:space="preserve">  UINT unnamedParam2,</w:t>
      </w:r>
    </w:p>
    <w:p w14:paraId="654D5FCE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 xml:space="preserve">  WPARAM unnamedParam3,</w:t>
      </w:r>
    </w:p>
    <w:p w14:paraId="646148C9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  <w:lang w:val="en-US"/>
        </w:rPr>
        <w:t xml:space="preserve">  LPARAM unnamedParam4</w:t>
      </w:r>
    </w:p>
    <w:p w14:paraId="033236E4" w14:textId="77777777" w:rsidR="00E326B8" w:rsidRPr="00E326B8" w:rsidRDefault="00E326B8" w:rsidP="00E326B8">
      <w:pPr>
        <w:spacing w:line="240" w:lineRule="auto"/>
        <w:rPr>
          <w:rStyle w:val="hljs-keyword"/>
          <w:rFonts w:ascii="Consolas" w:hAnsi="Consolas"/>
          <w:sz w:val="21"/>
          <w:szCs w:val="21"/>
          <w:shd w:val="clear" w:color="auto" w:fill="F2F2F2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</w:rPr>
        <w:t>)</w:t>
      </w:r>
    </w:p>
    <w:p w14:paraId="38708393" w14:textId="2AC9987A" w:rsidR="00E326B8" w:rsidRDefault="00E326B8" w:rsidP="00E326B8">
      <w:pPr>
        <w:rPr>
          <w:rFonts w:cs="Times New Roman"/>
          <w:color w:val="161616"/>
          <w:shd w:val="clear" w:color="auto" w:fill="FFFFFF"/>
        </w:rPr>
      </w:pPr>
      <w:r w:rsidRPr="00E326B8">
        <w:rPr>
          <w:rStyle w:val="hljs-keyword"/>
          <w:rFonts w:ascii="Consolas" w:hAnsi="Consolas"/>
          <w:sz w:val="21"/>
          <w:szCs w:val="21"/>
          <w:shd w:val="clear" w:color="auto" w:fill="F2F2F2"/>
        </w:rPr>
        <w:t>{...}</w:t>
      </w:r>
      <w:r w:rsidRPr="00E326B8">
        <w:rPr>
          <w:rStyle w:val="hljs-keyword"/>
          <w:rFonts w:ascii="Consolas" w:hAnsi="Consolas"/>
          <w:color w:val="0101FD"/>
          <w:sz w:val="21"/>
          <w:szCs w:val="21"/>
          <w:shd w:val="clear" w:color="auto" w:fill="F2F2F2"/>
        </w:rPr>
        <w:t xml:space="preserve"> </w:t>
      </w:r>
      <w:r w:rsidRPr="00E326B8">
        <w:rPr>
          <w:rFonts w:cs="Times New Roman"/>
          <w:color w:val="000000"/>
          <w:szCs w:val="19"/>
        </w:rPr>
        <w:t>–</w:t>
      </w:r>
      <w:r w:rsidRPr="00E326B8">
        <w:t xml:space="preserve"> </w:t>
      </w:r>
      <w:r w:rsidRPr="00E326B8">
        <w:rPr>
          <w:rFonts w:cs="Times New Roman"/>
          <w:color w:val="161616"/>
          <w:shd w:val="clear" w:color="auto" w:fill="FFFFFF"/>
        </w:rPr>
        <w:t>Функция обратного вызова, которую вы определяете в своем приложении, которая обрабатывает сообщения, отправляемые в окно.</w:t>
      </w:r>
    </w:p>
    <w:p w14:paraId="12EB3E24" w14:textId="6658F89A" w:rsidR="007834DD" w:rsidRPr="007834DD" w:rsidRDefault="007834DD" w:rsidP="00E326B8">
      <w:pPr>
        <w:rPr>
          <w:rFonts w:ascii="Segoe UI" w:hAnsi="Segoe UI" w:cs="Segoe UI"/>
          <w:color w:val="161616"/>
          <w:shd w:val="clear" w:color="auto" w:fill="FFFFFF"/>
          <w:lang w:val="en-US"/>
        </w:rPr>
      </w:pPr>
      <w:r>
        <w:rPr>
          <w:rFonts w:cs="Times New Roman"/>
          <w:color w:val="161616"/>
          <w:shd w:val="clear" w:color="auto" w:fill="FFFFFF"/>
          <w:lang w:val="en-US"/>
        </w:rPr>
        <w:t>WinUser.h[2]</w:t>
      </w:r>
    </w:p>
    <w:p w14:paraId="4F746177" w14:textId="000DC19F" w:rsidR="00A8059A" w:rsidRPr="00947782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ATOM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A8059A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RegisterClassEx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3ECBF284" w14:textId="77777777" w:rsidR="00A8059A" w:rsidRPr="00A8059A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[in] </w:t>
      </w:r>
      <w:r w:rsidRPr="00A8059A">
        <w:rPr>
          <w:rFonts w:ascii="Consolas" w:eastAsia="Times New Roman" w:hAnsi="Consolas" w:cs="Times New Roman"/>
          <w:color w:val="0101FD"/>
          <w:sz w:val="21"/>
          <w:szCs w:val="21"/>
          <w:shd w:val="clear" w:color="auto" w:fill="F2F2F2"/>
          <w:lang w:val="en-US" w:eastAsia="ru-RU"/>
        </w:rPr>
        <w:t>const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WNDCLASSEXW *unnamedParam1</w:t>
      </w:r>
    </w:p>
    <w:p w14:paraId="31237517" w14:textId="77777777" w:rsidR="00E326B8" w:rsidRPr="00947782" w:rsidRDefault="00A8059A" w:rsidP="00A8059A">
      <w:pPr>
        <w:rPr>
          <w:rFonts w:cs="Times New Roman"/>
          <w:color w:val="000000"/>
          <w:szCs w:val="19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A8059A">
        <w:t xml:space="preserve"> </w:t>
      </w:r>
      <w:r w:rsidRPr="00A8059A">
        <w:rPr>
          <w:rFonts w:cs="Times New Roman"/>
          <w:color w:val="000000"/>
          <w:szCs w:val="19"/>
        </w:rPr>
        <w:t>– Регистрирует класс окна для последующего использования в вызовах функции CreateWindow или CreateWindowEx .</w:t>
      </w:r>
    </w:p>
    <w:p w14:paraId="384FC39B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HWND CreateWindowW(</w:t>
      </w:r>
    </w:p>
    <w:p w14:paraId="670FD963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 lpClassName,</w:t>
      </w:r>
    </w:p>
    <w:p w14:paraId="6613A120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 lpWindowName,</w:t>
      </w:r>
    </w:p>
    <w:p w14:paraId="1A1933A0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 dwStyle,</w:t>
      </w:r>
    </w:p>
    <w:p w14:paraId="53DE4349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 x,</w:t>
      </w:r>
    </w:p>
    <w:p w14:paraId="10C83046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 y,</w:t>
      </w:r>
    </w:p>
    <w:p w14:paraId="6AF09E5B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 nWidth,</w:t>
      </w:r>
    </w:p>
    <w:p w14:paraId="2BF7FA5A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 nHeight,</w:t>
      </w:r>
    </w:p>
    <w:p w14:paraId="634C1ABF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 hWndParent,</w:t>
      </w:r>
    </w:p>
    <w:p w14:paraId="79AAF93C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 hMenu,</w:t>
      </w:r>
    </w:p>
    <w:p w14:paraId="2F28698F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 hInstance,</w:t>
      </w:r>
    </w:p>
    <w:p w14:paraId="3C66690B" w14:textId="77777777" w:rsidR="00F126BF" w:rsidRPr="00F126BF" w:rsidRDefault="00F126BF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, 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optional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 </w:t>
      </w: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Param</w:t>
      </w:r>
    </w:p>
    <w:p w14:paraId="3FD89985" w14:textId="77777777" w:rsidR="00F126BF" w:rsidRPr="00F126BF" w:rsidRDefault="00F126BF" w:rsidP="00F126BF">
      <w:pPr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F126B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F126BF">
        <w:rPr>
          <w:rFonts w:cs="Times New Roman"/>
          <w:color w:val="000000"/>
          <w:szCs w:val="19"/>
        </w:rPr>
        <w:t xml:space="preserve"> </w:t>
      </w:r>
      <w:r w:rsidRPr="00A8059A">
        <w:rPr>
          <w:rFonts w:cs="Times New Roman"/>
          <w:color w:val="000000"/>
          <w:szCs w:val="19"/>
        </w:rPr>
        <w:t>–</w:t>
      </w:r>
      <w:r>
        <w:rPr>
          <w:rFonts w:cs="Times New Roman"/>
          <w:color w:val="000000"/>
          <w:szCs w:val="19"/>
        </w:rPr>
        <w:t xml:space="preserve"> </w:t>
      </w:r>
      <w:r>
        <w:t>Создает перекрывающееся, всплывающее или дочернее окно. В нем указывается класс окна, заголовок окна, стиль окна и (необязательно) начальное положение и размер окна. Функция также указывает родительский элемент или владельца окна, если таковой имеется, и меню окна.</w:t>
      </w:r>
    </w:p>
    <w:p w14:paraId="73866AF0" w14:textId="77777777" w:rsidR="00A8059A" w:rsidRPr="00947782" w:rsidRDefault="00A8059A" w:rsidP="00F126BF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BOOL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A8059A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ShowWindow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06C18169" w14:textId="77777777" w:rsidR="00A8059A" w:rsidRPr="00A8059A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[in] HWND hWnd,</w:t>
      </w:r>
    </w:p>
    <w:p w14:paraId="488E5550" w14:textId="77777777" w:rsidR="00A8059A" w:rsidRPr="00103D10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</w:t>
      </w:r>
      <w:r w:rsidRPr="00A8059A">
        <w:rPr>
          <w:rFonts w:ascii="Consolas" w:eastAsia="Times New Roman" w:hAnsi="Consolas" w:cs="Times New Roman"/>
          <w:color w:val="0101FD"/>
          <w:sz w:val="21"/>
          <w:szCs w:val="21"/>
          <w:shd w:val="clear" w:color="auto" w:fill="F2F2F2"/>
          <w:lang w:val="en-US" w:eastAsia="ru-RU"/>
        </w:rPr>
        <w:t>int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 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nCmdShow</w:t>
      </w:r>
    </w:p>
    <w:p w14:paraId="176BB26F" w14:textId="77777777" w:rsidR="00A8059A" w:rsidRPr="00A8059A" w:rsidRDefault="00A8059A" w:rsidP="00A8059A"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A8059A">
        <w:t xml:space="preserve"> </w:t>
      </w:r>
      <w:r w:rsidRPr="00A8059A">
        <w:rPr>
          <w:rFonts w:cs="Times New Roman"/>
          <w:color w:val="000000"/>
          <w:szCs w:val="19"/>
        </w:rPr>
        <w:t xml:space="preserve">– </w:t>
      </w:r>
      <w:r w:rsidRPr="00A8059A">
        <w:rPr>
          <w:rFonts w:cs="Times New Roman"/>
          <w:color w:val="161616"/>
          <w:shd w:val="clear" w:color="auto" w:fill="FFFFFF"/>
        </w:rPr>
        <w:t>Задает состояние отображения указанного окна.</w:t>
      </w:r>
    </w:p>
    <w:p w14:paraId="19A91409" w14:textId="77777777" w:rsidR="00A8059A" w:rsidRPr="00A8059A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BOOL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</w:t>
      </w:r>
      <w:r w:rsidRPr="00A8059A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UpdateWindow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(</w:t>
      </w:r>
    </w:p>
    <w:p w14:paraId="06724A3B" w14:textId="77777777" w:rsidR="00A8059A" w:rsidRPr="00103D10" w:rsidRDefault="00A8059A" w:rsidP="00A8059A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HWND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</w:t>
      </w: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hWnd</w:t>
      </w:r>
    </w:p>
    <w:p w14:paraId="69966C4F" w14:textId="77777777" w:rsidR="00A8059A" w:rsidRDefault="00A8059A" w:rsidP="00A8059A">
      <w:pPr>
        <w:rPr>
          <w:rFonts w:cs="Times New Roman"/>
          <w:color w:val="000000"/>
          <w:szCs w:val="19"/>
        </w:rPr>
      </w:pPr>
      <w:r w:rsidRPr="00A8059A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lastRenderedPageBreak/>
        <w:t>);</w:t>
      </w:r>
      <w:r w:rsidRPr="00A8059A">
        <w:t xml:space="preserve"> </w:t>
      </w:r>
      <w:r w:rsidRPr="00A8059A">
        <w:rPr>
          <w:rFonts w:cs="Times New Roman"/>
          <w:color w:val="000000"/>
          <w:szCs w:val="19"/>
        </w:rPr>
        <w:t>– Функция UpdateWindow обновляет клиентскую область указанного окна, отправляя WM_PAINT сообщение в окно, если область обновления окна не пуста. Функция отправляет сообщение WM_PAINT непосредственно в процедуру окна указанного окна, обходя очередь приложения. Если регион обновления пуст, сообщение не отправляется.</w:t>
      </w:r>
    </w:p>
    <w:p w14:paraId="4AC5F95A" w14:textId="77777777" w:rsidR="00DD252D" w:rsidRPr="008D6E2F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BOOL</w:t>
      </w: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103D10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GetMessage</w:t>
      </w: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27FBC5B1" w14:textId="77777777" w:rsidR="00DD252D" w:rsidRPr="008D6E2F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out</w:t>
      </w: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]        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MSG</w:t>
      </w: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Msg</w:t>
      </w: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,</w:t>
      </w:r>
    </w:p>
    <w:p w14:paraId="00DBE288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8D6E2F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[in, optional] HWND  hWnd,</w:t>
      </w:r>
    </w:p>
    <w:p w14:paraId="0E8E3CF9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UINT  wMsgFilterMin,</w:t>
      </w:r>
    </w:p>
    <w:p w14:paraId="01C5CD77" w14:textId="77777777" w:rsidR="00DD252D" w:rsidRPr="00103D10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          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UINT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 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wMsgFilterMax</w:t>
      </w:r>
    </w:p>
    <w:p w14:paraId="1C680545" w14:textId="77777777" w:rsidR="00FA3943" w:rsidRPr="00FA3943" w:rsidRDefault="00DD252D" w:rsidP="00FA3943">
      <w:pPr>
        <w:rPr>
          <w:rFonts w:cs="Times New Roman"/>
          <w:color w:val="000000"/>
          <w:szCs w:val="19"/>
        </w:rPr>
      </w:pPr>
      <w:r w:rsidRPr="00FA3943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="00FA3943" w:rsidRPr="00FA3943">
        <w:t xml:space="preserve"> </w:t>
      </w:r>
      <w:r w:rsidR="00FA3943" w:rsidRPr="00FA3943">
        <w:rPr>
          <w:rFonts w:cs="Times New Roman"/>
          <w:color w:val="000000"/>
          <w:szCs w:val="19"/>
        </w:rPr>
        <w:t>– Извлекает сообщение из очереди сообщений вызывающего потока. Функция отправляет входящие отправленные сообщения до тех пор, пока отправленное сообщение не будет доступно для получения.</w:t>
      </w:r>
    </w:p>
    <w:p w14:paraId="5D9ED849" w14:textId="77777777" w:rsidR="00AC00DE" w:rsidRPr="00AC00DE" w:rsidRDefault="00AC00DE" w:rsidP="00AC00DE">
      <w:pPr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AC00DE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BOOL TranslateMessage(</w:t>
      </w:r>
    </w:p>
    <w:p w14:paraId="31DC41CC" w14:textId="77777777" w:rsidR="00AC00DE" w:rsidRPr="00AC00DE" w:rsidRDefault="00AC00DE" w:rsidP="00AC00DE">
      <w:pPr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AC00DE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const MSG *lpMsg</w:t>
      </w:r>
    </w:p>
    <w:p w14:paraId="69D50606" w14:textId="77777777" w:rsidR="00DD252D" w:rsidRPr="00103D10" w:rsidRDefault="00AC00DE" w:rsidP="00AC00DE">
      <w:r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</w:t>
      </w:r>
      <w:r w:rsidR="00DD252D" w:rsidRPr="00AC00DE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;</w:t>
      </w:r>
      <w:r w:rsidR="00FA3943" w:rsidRPr="00AC00DE">
        <w:t xml:space="preserve"> </w:t>
      </w:r>
      <w:r w:rsidR="00FA3943" w:rsidRPr="00AC00DE">
        <w:rPr>
          <w:rFonts w:cs="Times New Roman"/>
          <w:color w:val="000000"/>
          <w:szCs w:val="19"/>
        </w:rPr>
        <w:t xml:space="preserve">– </w:t>
      </w:r>
      <w:r w:rsidRPr="00AC00DE">
        <w:rPr>
          <w:rFonts w:cs="Times New Roman"/>
          <w:color w:val="000000"/>
          <w:szCs w:val="19"/>
        </w:rPr>
        <w:t>Преобразует сообщения с виртуальным ключом в символьные сообщения. Символьные сообщения помещаются в очередь сообщений вызывающего потока, чтобы их можно было прочитать при следующем вызове функции GetMessage или PeekMessage .</w:t>
      </w:r>
    </w:p>
    <w:p w14:paraId="2C5508FF" w14:textId="77777777" w:rsidR="00DD252D" w:rsidRPr="00947782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RESULT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DD252D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DispatchMessage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5546D8EE" w14:textId="77777777" w:rsidR="00DD252D" w:rsidRPr="00947782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] </w:t>
      </w:r>
      <w:r w:rsidRPr="00DD252D">
        <w:rPr>
          <w:rFonts w:ascii="Consolas" w:eastAsia="Times New Roman" w:hAnsi="Consolas" w:cs="Times New Roman"/>
          <w:color w:val="0101FD"/>
          <w:sz w:val="21"/>
          <w:szCs w:val="21"/>
          <w:shd w:val="clear" w:color="auto" w:fill="F2F2F2"/>
          <w:lang w:val="en-US" w:eastAsia="ru-RU"/>
        </w:rPr>
        <w:t>const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MSG</w:t>
      </w:r>
      <w:r w:rsidRPr="00947782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*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Msg</w:t>
      </w:r>
    </w:p>
    <w:p w14:paraId="19FD0871" w14:textId="77777777" w:rsidR="00DD252D" w:rsidRPr="00FA3943" w:rsidRDefault="00DD252D" w:rsidP="00FA3943"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="00FA3943" w:rsidRPr="00FA3943">
        <w:t xml:space="preserve"> </w:t>
      </w:r>
      <w:r w:rsidR="00FA3943" w:rsidRPr="00FA3943">
        <w:rPr>
          <w:rFonts w:cs="Times New Roman"/>
          <w:color w:val="000000"/>
          <w:szCs w:val="19"/>
        </w:rPr>
        <w:t xml:space="preserve">– Отправляет сообщение оконной процедуре. Обычно он используется для отправки сообщения, полученного функцией </w:t>
      </w:r>
      <w:r w:rsidR="00FA3943" w:rsidRPr="00FA3943">
        <w:rPr>
          <w:rFonts w:cs="Times New Roman"/>
          <w:color w:val="000000"/>
          <w:szCs w:val="19"/>
          <w:lang w:val="en-US"/>
        </w:rPr>
        <w:t>GetMessage</w:t>
      </w:r>
      <w:r w:rsidR="00FA3943" w:rsidRPr="00FA3943">
        <w:rPr>
          <w:rFonts w:cs="Times New Roman"/>
          <w:color w:val="000000"/>
          <w:szCs w:val="19"/>
        </w:rPr>
        <w:t>.</w:t>
      </w:r>
    </w:p>
    <w:p w14:paraId="1B3992B2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LRESULT </w:t>
      </w:r>
      <w:r w:rsidRPr="00DD252D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SendMessage</w:t>
      </w: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0ABD809F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HWND   hWnd,</w:t>
      </w:r>
    </w:p>
    <w:p w14:paraId="22FC11F4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UINT   Msg,</w:t>
      </w:r>
    </w:p>
    <w:p w14:paraId="3B498E57" w14:textId="77777777" w:rsidR="00DD252D" w:rsidRPr="00DD252D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WPARAM wParam,</w:t>
      </w:r>
    </w:p>
    <w:p w14:paraId="0FE66B23" w14:textId="77777777" w:rsidR="00DD252D" w:rsidRPr="00103D10" w:rsidRDefault="00DD252D" w:rsidP="00DD252D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FA3943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</w:t>
      </w:r>
      <w:r w:rsidRPr="00FA3943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ARAM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</w:t>
      </w:r>
      <w:r w:rsidRPr="00FA3943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aram</w:t>
      </w:r>
    </w:p>
    <w:p w14:paraId="15A8D4CA" w14:textId="77777777" w:rsidR="00DD252D" w:rsidRPr="00FA3943" w:rsidRDefault="00DD252D" w:rsidP="00FA3943">
      <w:pPr>
        <w:rPr>
          <w:rFonts w:cs="Times New Roman"/>
          <w:color w:val="000000"/>
          <w:szCs w:val="19"/>
        </w:rPr>
      </w:pPr>
      <w:r w:rsidRPr="00DD252D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="00FA3943" w:rsidRPr="00FA3943">
        <w:t xml:space="preserve"> </w:t>
      </w:r>
      <w:r w:rsidR="00FA3943" w:rsidRPr="00FA3943">
        <w:rPr>
          <w:rFonts w:cs="Times New Roman"/>
          <w:color w:val="000000"/>
          <w:szCs w:val="19"/>
        </w:rPr>
        <w:t xml:space="preserve">– Отправляет указанное сообщение в окно или окна. Функция </w:t>
      </w:r>
      <w:r w:rsidR="00FA3943" w:rsidRPr="00FA3943">
        <w:rPr>
          <w:rFonts w:cs="Times New Roman"/>
          <w:color w:val="000000"/>
          <w:szCs w:val="19"/>
          <w:lang w:val="en-US"/>
        </w:rPr>
        <w:t>SendMessage</w:t>
      </w:r>
      <w:r w:rsidR="00FA3943" w:rsidRPr="00FA3943">
        <w:rPr>
          <w:rFonts w:cs="Times New Roman"/>
          <w:color w:val="000000"/>
          <w:szCs w:val="19"/>
        </w:rPr>
        <w:t xml:space="preserve"> вызывает оконную процедуру для указанного окна и не возвращает значение до тех пор, пока оконная процедура не обработает сообщение.</w:t>
      </w:r>
    </w:p>
    <w:p w14:paraId="08F81045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BOOL </w:t>
      </w:r>
      <w:r w:rsidRPr="001A24DB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SetWindowText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2F94D41A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          HWND    hWnd,</w:t>
      </w:r>
    </w:p>
    <w:p w14:paraId="7B99A349" w14:textId="77777777" w:rsidR="001A24DB" w:rsidRPr="00103D10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, 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optional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CWSTR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lpString</w:t>
      </w:r>
    </w:p>
    <w:p w14:paraId="501A306A" w14:textId="77777777" w:rsidR="00FA3943" w:rsidRDefault="001A24DB" w:rsidP="001A24DB">
      <w:pPr>
        <w:rPr>
          <w:rFonts w:cs="Times New Roman"/>
          <w:color w:val="000000"/>
          <w:szCs w:val="19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1A24DB">
        <w:t xml:space="preserve"> </w:t>
      </w:r>
      <w:r w:rsidRPr="001A24DB">
        <w:rPr>
          <w:rFonts w:cs="Times New Roman"/>
          <w:color w:val="000000"/>
          <w:szCs w:val="19"/>
        </w:rPr>
        <w:t xml:space="preserve">– Изменяет текст строки заголовка указанного окна (если она имеется). Если указанное окно является элементом управления, текст элемента </w:t>
      </w:r>
      <w:r w:rsidRPr="001A24DB">
        <w:rPr>
          <w:rFonts w:cs="Times New Roman"/>
          <w:color w:val="000000"/>
          <w:szCs w:val="19"/>
        </w:rPr>
        <w:lastRenderedPageBreak/>
        <w:t>управления изменяется. Однако SetWindowText не может изменить текст элемента управления в другом приложении.</w:t>
      </w:r>
    </w:p>
    <w:p w14:paraId="17C026F4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BOOL </w:t>
      </w:r>
      <w:r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SetDlgItemText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41A32D51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HWND   hDlg,</w:t>
      </w:r>
    </w:p>
    <w:p w14:paraId="2C0E4BA0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</w:t>
      </w:r>
      <w:r w:rsidRPr="001A24DB">
        <w:rPr>
          <w:rFonts w:ascii="Consolas" w:eastAsia="Times New Roman" w:hAnsi="Consolas" w:cs="Times New Roman"/>
          <w:color w:val="0101FD"/>
          <w:sz w:val="21"/>
          <w:szCs w:val="21"/>
          <w:shd w:val="clear" w:color="auto" w:fill="F2F2F2"/>
          <w:lang w:val="en-US" w:eastAsia="ru-RU"/>
        </w:rPr>
        <w:t>int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  nIDDlgItem,</w:t>
      </w:r>
    </w:p>
    <w:p w14:paraId="3B7812BD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] LPCSTR lpString</w:t>
      </w:r>
    </w:p>
    <w:p w14:paraId="0873BFCB" w14:textId="77777777" w:rsidR="001A24DB" w:rsidRDefault="001A24DB" w:rsidP="001A24DB">
      <w:pPr>
        <w:rPr>
          <w:rFonts w:cs="Times New Roman"/>
          <w:color w:val="000000"/>
          <w:szCs w:val="19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1A24DB">
        <w:t xml:space="preserve"> </w:t>
      </w:r>
      <w:r w:rsidRPr="001A24DB">
        <w:rPr>
          <w:rFonts w:cs="Times New Roman"/>
          <w:color w:val="000000"/>
          <w:szCs w:val="19"/>
        </w:rPr>
        <w:t>– Задает заголовок или текст элемента управления в диалоговом окне.</w:t>
      </w:r>
    </w:p>
    <w:p w14:paraId="5B918E22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0101FD"/>
          <w:sz w:val="21"/>
          <w:szCs w:val="21"/>
          <w:shd w:val="clear" w:color="auto" w:fill="F2F2F2"/>
          <w:lang w:val="en-US" w:eastAsia="ru-RU"/>
        </w:rPr>
        <w:t>int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</w:t>
      </w:r>
      <w:r w:rsidRPr="001A24DB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US" w:eastAsia="ru-RU"/>
        </w:rPr>
        <w:t>MessageBox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(</w:t>
      </w:r>
    </w:p>
    <w:p w14:paraId="7A06A1D0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HWND    hWnd,</w:t>
      </w:r>
    </w:p>
    <w:p w14:paraId="6B7AA53E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LPCTSTR lpText,</w:t>
      </w:r>
    </w:p>
    <w:p w14:paraId="5B221EF4" w14:textId="77777777" w:rsidR="001A24DB" w:rsidRPr="001A24DB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[in, optional] LPCTSTR lpCaption,</w:t>
      </w:r>
    </w:p>
    <w:p w14:paraId="470A51FA" w14:textId="77777777" w:rsidR="001A24DB" w:rsidRPr="00103D10" w:rsidRDefault="001A24DB" w:rsidP="001A24DB">
      <w:pPr>
        <w:spacing w:line="240" w:lineRule="auto"/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 xml:space="preserve">  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[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in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]           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UINT</w:t>
      </w:r>
      <w:r w:rsidRPr="00103D10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 xml:space="preserve">    </w:t>
      </w: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val="en-US" w:eastAsia="ru-RU"/>
        </w:rPr>
        <w:t>uType</w:t>
      </w:r>
    </w:p>
    <w:p w14:paraId="71F7CDC4" w14:textId="77777777" w:rsidR="001A24DB" w:rsidRPr="00947782" w:rsidRDefault="001A24DB" w:rsidP="001A24DB">
      <w:pPr>
        <w:rPr>
          <w:rFonts w:cs="Times New Roman"/>
          <w:color w:val="000000"/>
          <w:szCs w:val="19"/>
        </w:rPr>
      </w:pPr>
      <w:r w:rsidRPr="001A24DB">
        <w:rPr>
          <w:rFonts w:ascii="Consolas" w:eastAsia="Times New Roman" w:hAnsi="Consolas" w:cs="Times New Roman"/>
          <w:color w:val="161616"/>
          <w:sz w:val="21"/>
          <w:szCs w:val="21"/>
          <w:shd w:val="clear" w:color="auto" w:fill="F2F2F2"/>
          <w:lang w:eastAsia="ru-RU"/>
        </w:rPr>
        <w:t>);</w:t>
      </w:r>
      <w:r w:rsidRPr="001A24DB">
        <w:t xml:space="preserve"> </w:t>
      </w:r>
      <w:r w:rsidRPr="001A24DB">
        <w:rPr>
          <w:rFonts w:cs="Times New Roman"/>
          <w:color w:val="000000"/>
          <w:szCs w:val="19"/>
        </w:rPr>
        <w:t>– Отображает модальное диалоговое окно, содержащее значок системы, набор кнопок и краткое сообщение для к</w:t>
      </w:r>
      <w:r w:rsidR="00583C2F">
        <w:rPr>
          <w:rFonts w:cs="Times New Roman"/>
          <w:color w:val="000000"/>
          <w:szCs w:val="19"/>
        </w:rPr>
        <w:t xml:space="preserve">онкретного приложения, например, </w:t>
      </w:r>
      <w:r w:rsidRPr="001A24DB">
        <w:rPr>
          <w:rFonts w:cs="Times New Roman"/>
          <w:color w:val="000000"/>
          <w:szCs w:val="19"/>
        </w:rPr>
        <w:t>сведения о состоянии или ошибке. Окно сообщения возвращает целочисленное значение, указывающее, какую кнопку нажал пользователь.</w:t>
      </w:r>
    </w:p>
    <w:p w14:paraId="79114C43" w14:textId="77777777" w:rsidR="00862394" w:rsidRDefault="00862394" w:rsidP="00862394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umWindows(</w:t>
      </w:r>
    </w:p>
    <w:p w14:paraId="27A7B18F" w14:textId="77777777" w:rsidR="00862394" w:rsidRDefault="00862394" w:rsidP="00862394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NDENUMPRO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EnumFun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753814E" w14:textId="77777777" w:rsidR="00862394" w:rsidRPr="00862394" w:rsidRDefault="00862394" w:rsidP="00862394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62394"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</w:t>
      </w:r>
      <w:r w:rsidRPr="00862394">
        <w:rPr>
          <w:rFonts w:ascii="Cascadia Mono" w:hAnsi="Cascadia Mono" w:cs="Cascadia Mono"/>
          <w:color w:val="000000"/>
          <w:sz w:val="19"/>
          <w:szCs w:val="19"/>
        </w:rPr>
        <w:t xml:space="preserve">]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 w:rsidRPr="00862394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</w:p>
    <w:p w14:paraId="27D32838" w14:textId="7B4A0A57" w:rsidR="00E326B8" w:rsidRDefault="00862394" w:rsidP="00862394">
      <w:pPr>
        <w:rPr>
          <w:rFonts w:cs="Times New Roman"/>
          <w:color w:val="161616"/>
          <w:shd w:val="clear" w:color="auto" w:fill="FFFFFF"/>
        </w:rPr>
      </w:pPr>
      <w:r w:rsidRPr="00862394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cs="Times New Roman"/>
          <w:color w:val="000000"/>
          <w:szCs w:val="28"/>
        </w:rPr>
        <w:t xml:space="preserve">– </w:t>
      </w:r>
      <w:r w:rsidRPr="00862394">
        <w:rPr>
          <w:rFonts w:cs="Times New Roman"/>
          <w:color w:val="000000"/>
          <w:szCs w:val="28"/>
        </w:rPr>
        <w:t>Перечисляет все окна верхнего уровня на экране, передавая дескриптор каждому окну, в свою очередь, в определяемую приложением функцию обратного вызова. EnumWindows продолжается до тех пор, пока не будет перечислено последнее окно верхнего уровня или функция обратного вызова не вернет значение FALSE</w:t>
      </w:r>
      <w:r w:rsidR="00701FDB" w:rsidRPr="00701FDB">
        <w:rPr>
          <w:rFonts w:cs="Times New Roman"/>
          <w:color w:val="161616"/>
          <w:shd w:val="clear" w:color="auto" w:fill="FFFFFF"/>
        </w:rPr>
        <w:t>.</w:t>
      </w:r>
    </w:p>
    <w:p w14:paraId="2F0AAD81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DlgItemInt(</w:t>
      </w:r>
    </w:p>
    <w:p w14:paraId="47AF0561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Dl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206E3A13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IDDlgIte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FB6AA97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out, optional]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Translate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DBB4BD4" w14:textId="77777777" w:rsidR="003B1ED6" w:rsidRP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80808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]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bSigned</w:t>
      </w:r>
    </w:p>
    <w:p w14:paraId="627BAF67" w14:textId="79FB6930" w:rsidR="00862394" w:rsidRDefault="003B1ED6" w:rsidP="003B1ED6">
      <w:pPr>
        <w:rPr>
          <w:rFonts w:cs="Times New Roman"/>
          <w:color w:val="000000"/>
          <w:szCs w:val="28"/>
        </w:rPr>
      </w:pPr>
      <w:r w:rsidRPr="003B1ED6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cs="Times New Roman"/>
          <w:color w:val="000000"/>
          <w:szCs w:val="28"/>
        </w:rPr>
        <w:t xml:space="preserve">– </w:t>
      </w:r>
      <w:r w:rsidRPr="003B1ED6">
        <w:rPr>
          <w:rFonts w:cs="Times New Roman"/>
          <w:color w:val="000000"/>
          <w:szCs w:val="28"/>
        </w:rPr>
        <w:t>Преобразует текст указанного элемента управления в диалоговом окне в целочисленное значение</w:t>
      </w:r>
      <w:r>
        <w:rPr>
          <w:rFonts w:cs="Times New Roman"/>
          <w:color w:val="000000"/>
          <w:szCs w:val="28"/>
        </w:rPr>
        <w:t>.</w:t>
      </w:r>
    </w:p>
    <w:p w14:paraId="480EAFB8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etWindowPos(</w:t>
      </w:r>
    </w:p>
    <w:p w14:paraId="7678102A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771111CB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opt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InsertAft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4E4805F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2D1D9E72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Y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4543E66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EEAB7BC" w14:textId="77777777" w:rsidR="003B1ED6" w:rsidRDefault="003B1ED6" w:rsidP="003B1ED6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y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B49A5CF" w14:textId="097539D2" w:rsidR="00CA7FCB" w:rsidRPr="007834DD" w:rsidRDefault="003B1ED6" w:rsidP="007834DD">
      <w:pPr>
        <w:rPr>
          <w:rFonts w:cs="Times New Roman"/>
          <w:color w:val="000000"/>
          <w:szCs w:val="28"/>
        </w:rPr>
      </w:pPr>
      <w:r w:rsidRPr="002E506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B1ED6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3B1ED6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Flags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cs="Times New Roman"/>
          <w:color w:val="000000"/>
          <w:szCs w:val="28"/>
        </w:rPr>
        <w:t xml:space="preserve">– </w:t>
      </w:r>
      <w:r w:rsidRPr="003B1ED6">
        <w:rPr>
          <w:rFonts w:cs="Times New Roman"/>
          <w:color w:val="000000"/>
          <w:szCs w:val="28"/>
        </w:rPr>
        <w:t>Изменяет размер, положение и порядок Z дочернего, всплывающего окна или окна верхнего уровня. Эти окна упорядочены в соответствии с их внешним видом на экране. Самое верхнее окно получает наивысший ранг и является первым окном в порядке Z.</w:t>
      </w:r>
    </w:p>
    <w:p w14:paraId="098CE96B" w14:textId="4D00304C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lastRenderedPageBreak/>
        <w:t>WNDPRO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ndproc;</w:t>
      </w:r>
    </w:p>
    <w:p w14:paraId="7DE36085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FAC66E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RES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ndproc(</w:t>
      </w:r>
    </w:p>
    <w:p w14:paraId="2D9B2408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nnamedParam1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3C217FB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nnamedParam2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81EC031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nnamedParam3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EBFE0A2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nnamedParam4</w:t>
      </w:r>
    </w:p>
    <w:p w14:paraId="6EC4777F" w14:textId="0A6AA094" w:rsidR="00CA7FCB" w:rsidRDefault="00CA7FCB" w:rsidP="00CA7FCB">
      <w:pPr>
        <w:rPr>
          <w:rFonts w:cs="Times New Roman"/>
          <w:color w:val="000000"/>
          <w:szCs w:val="28"/>
        </w:rPr>
      </w:pPr>
      <w:r w:rsidRPr="00CA7FCB">
        <w:rPr>
          <w:rFonts w:ascii="Cascadia Mono" w:hAnsi="Cascadia Mono" w:cs="Cascadia Mono"/>
          <w:color w:val="000000"/>
          <w:sz w:val="19"/>
          <w:szCs w:val="19"/>
        </w:rPr>
        <w:t>)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– </w:t>
      </w:r>
      <w:r>
        <w:rPr>
          <w:rFonts w:cs="Times New Roman"/>
          <w:color w:val="000000"/>
          <w:szCs w:val="28"/>
        </w:rPr>
        <w:t>Ф</w:t>
      </w:r>
      <w:r w:rsidRPr="00CA7FCB">
        <w:rPr>
          <w:rFonts w:cs="Times New Roman"/>
          <w:color w:val="000000"/>
          <w:szCs w:val="28"/>
        </w:rPr>
        <w:t>ункция обратного вызова, определяемая в приложении и обрабатывающая сообщения, отправленные в окно. Тип WNDPROC определяет указатель на эту функцию обратного вызова. Имя WndProc является заполнителем для имени функции, определяемой в приложении</w:t>
      </w:r>
      <w:r>
        <w:rPr>
          <w:rFonts w:cs="Times New Roman"/>
          <w:color w:val="000000"/>
          <w:szCs w:val="28"/>
        </w:rPr>
        <w:t>.</w:t>
      </w:r>
    </w:p>
    <w:p w14:paraId="3921A1C3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GetWindowTextW(</w:t>
      </w:r>
    </w:p>
    <w:p w14:paraId="5A477ED2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3D914FC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Out_writes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MaxCou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W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98143EE" w14:textId="045C6C25" w:rsidR="00CA7FCB" w:rsidRDefault="00CA7FCB" w:rsidP="00CA7FCB">
      <w:r w:rsidRPr="008D6E2F">
        <w:rPr>
          <w:lang w:val="en-US"/>
        </w:rPr>
        <w:t xml:space="preserve">    </w:t>
      </w:r>
      <w:r w:rsidRPr="00CA7FCB">
        <w:rPr>
          <w:color w:val="6F008A"/>
        </w:rPr>
        <w:t>_</w:t>
      </w:r>
      <w:r>
        <w:rPr>
          <w:color w:val="6F008A"/>
          <w:lang w:val="en-US"/>
        </w:rPr>
        <w:t>In</w:t>
      </w:r>
      <w:r w:rsidRPr="00CA7FCB">
        <w:rPr>
          <w:color w:val="6F008A"/>
        </w:rPr>
        <w:t>_</w:t>
      </w:r>
      <w:r w:rsidRPr="00CA7FCB">
        <w:t xml:space="preserve"> </w:t>
      </w:r>
      <w:r>
        <w:rPr>
          <w:color w:val="0000FF"/>
          <w:lang w:val="en-US"/>
        </w:rPr>
        <w:t>int</w:t>
      </w:r>
      <w:r w:rsidRPr="00CA7FCB">
        <w:t xml:space="preserve"> </w:t>
      </w:r>
      <w:r>
        <w:rPr>
          <w:color w:val="808080"/>
          <w:lang w:val="en-US"/>
        </w:rPr>
        <w:t>nMaxCount</w:t>
      </w:r>
      <w:r w:rsidRPr="00CA7FCB">
        <w:t>); - Копирует текст строки заголовка указанного окна (если она имеется) в буфер. Если указанное окно является элементом управления, копируется текст элемента управления. Однако GetWindowText не может получить текст элемента управления в другом приложении.</w:t>
      </w:r>
    </w:p>
    <w:p w14:paraId="1FBFB38B" w14:textId="77777777" w:rsidR="00CA7FCB" w:rsidRPr="008D6E2F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etWindowTextW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18578DB3" w14:textId="77777777" w:rsidR="00CA7FCB" w:rsidRPr="008D6E2F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C5E9A90" w14:textId="638E512E" w:rsidR="00CA7FCB" w:rsidRDefault="00CA7FCB" w:rsidP="00CA7FCB"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CA7FCB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CA7FCB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opt</w:t>
      </w:r>
      <w:r w:rsidRPr="00CA7FCB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CWSTR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String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A7FCB">
        <w:t>- Изменяет текст строки заголовка указанного окна (если она имеется). Если указанное окно является элементом управления, текст элемента управления изменяется. Однако SetWindowText не может изменить текст элемента управления в другом приложении.</w:t>
      </w:r>
    </w:p>
    <w:p w14:paraId="619BA62B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etWindowLongPtrW(</w:t>
      </w:r>
    </w:p>
    <w:p w14:paraId="2B429B43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54B1270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Ind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5CD2ED8" w14:textId="49E9613B" w:rsidR="00CA7FCB" w:rsidRDefault="00CA7FCB" w:rsidP="00CA7FCB">
      <w:r w:rsidRPr="008D6E2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A7FCB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CA7FCB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ONG</w:t>
      </w:r>
      <w:r w:rsidRPr="00CA7FCB">
        <w:rPr>
          <w:rFonts w:ascii="Cascadia Mono" w:hAnsi="Cascadia Mono" w:cs="Cascadia Mono"/>
          <w:color w:val="2B91AF"/>
          <w:sz w:val="19"/>
          <w:szCs w:val="19"/>
        </w:rPr>
        <w:t>_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PTR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dwNewLong</w:t>
      </w:r>
      <w:r w:rsidRPr="00CA7FCB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A7FCB">
        <w:t>- Изменяет атрибут указанного окна. Функция также задает значение с указанным смещением в дополнительной памяти окна.</w:t>
      </w:r>
    </w:p>
    <w:p w14:paraId="5B32D7B5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FindWindowW(</w:t>
      </w:r>
    </w:p>
    <w:p w14:paraId="488A24ED" w14:textId="77777777" w:rsidR="00CA7FCB" w:rsidRDefault="00CA7FCB" w:rsidP="00CA7FCB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opt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CW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ClassNam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943F7CB" w14:textId="4E496988" w:rsidR="00CA7FCB" w:rsidRPr="00CA7FCB" w:rsidRDefault="00CA7FCB" w:rsidP="00CA7FCB">
      <w:r w:rsidRPr="008D6E2F">
        <w:rPr>
          <w:lang w:val="en-US"/>
        </w:rPr>
        <w:t xml:space="preserve">    </w:t>
      </w:r>
      <w:r w:rsidRPr="00CA7FCB">
        <w:rPr>
          <w:color w:val="6F008A"/>
        </w:rPr>
        <w:t>_</w:t>
      </w:r>
      <w:r>
        <w:rPr>
          <w:color w:val="6F008A"/>
          <w:lang w:val="en-US"/>
        </w:rPr>
        <w:t>In</w:t>
      </w:r>
      <w:r w:rsidRPr="00CA7FCB">
        <w:rPr>
          <w:color w:val="6F008A"/>
        </w:rPr>
        <w:t>_</w:t>
      </w:r>
      <w:r>
        <w:rPr>
          <w:color w:val="6F008A"/>
          <w:lang w:val="en-US"/>
        </w:rPr>
        <w:t>opt</w:t>
      </w:r>
      <w:r w:rsidRPr="00CA7FCB">
        <w:rPr>
          <w:color w:val="6F008A"/>
        </w:rPr>
        <w:t>_</w:t>
      </w:r>
      <w:r w:rsidRPr="00CA7FCB">
        <w:t xml:space="preserve"> </w:t>
      </w:r>
      <w:r>
        <w:rPr>
          <w:color w:val="2B91AF"/>
          <w:lang w:val="en-US"/>
        </w:rPr>
        <w:t>LPCWSTR</w:t>
      </w:r>
      <w:r w:rsidRPr="00CA7FCB">
        <w:t xml:space="preserve"> </w:t>
      </w:r>
      <w:r>
        <w:rPr>
          <w:color w:val="808080"/>
          <w:lang w:val="en-US"/>
        </w:rPr>
        <w:t>lpWindowName</w:t>
      </w:r>
      <w:r w:rsidRPr="00CA7FCB">
        <w:t>); - Извлекает дескриптор для окна верхнего уровня, имя класса и имя окна которого соответствуют указанным строкам. Эта функция не выполняет поиск дочерних окон. Эта функция не выполняет поиск с учетом регистра.</w:t>
      </w:r>
    </w:p>
    <w:p w14:paraId="65C03000" w14:textId="77777777" w:rsidR="00AE7362" w:rsidRPr="008D6E2F" w:rsidRDefault="00AE7362">
      <w:pPr>
        <w:spacing w:after="16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D6E2F">
        <w:rPr>
          <w:rFonts w:ascii="Cascadia Mono" w:hAnsi="Cascadia Mono" w:cs="Cascadia Mono"/>
          <w:color w:val="000000"/>
          <w:sz w:val="19"/>
          <w:szCs w:val="19"/>
        </w:rPr>
        <w:br w:type="page"/>
      </w:r>
    </w:p>
    <w:p w14:paraId="48C2B8B4" w14:textId="0BB97B69" w:rsidR="00AE7362" w:rsidRPr="002E5063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GetWindowRect</w:t>
      </w:r>
      <w:r w:rsidRPr="002E5063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7134B591" w14:textId="77777777" w:rsidR="00AE7362" w:rsidRPr="002E5063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2E5063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2E5063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2E5063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2E506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2E5063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 w:rsidRPr="002E5063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267643" w14:textId="77777777" w:rsidR="00AE7362" w:rsidRDefault="00AE7362" w:rsidP="00AE7362">
      <w:pPr>
        <w:rPr>
          <w:rFonts w:cs="Times New Roman"/>
          <w:color w:val="000000"/>
          <w:szCs w:val="28"/>
        </w:rPr>
      </w:pP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3B1ED6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Out</w:t>
      </w:r>
      <w:r w:rsidRPr="003B1ED6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RECT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Rect</w:t>
      </w:r>
      <w:r w:rsidRPr="003B1ED6">
        <w:rPr>
          <w:rFonts w:ascii="Cascadia Mono" w:hAnsi="Cascadia Mono" w:cs="Cascadia Mono"/>
          <w:color w:val="000000"/>
          <w:sz w:val="19"/>
          <w:szCs w:val="19"/>
        </w:rPr>
        <w:t>)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cs="Times New Roman"/>
          <w:color w:val="000000"/>
          <w:szCs w:val="28"/>
        </w:rPr>
        <w:t xml:space="preserve">– </w:t>
      </w:r>
      <w:r w:rsidRPr="003B1ED6">
        <w:rPr>
          <w:rFonts w:cs="Times New Roman"/>
          <w:color w:val="000000"/>
          <w:szCs w:val="28"/>
        </w:rPr>
        <w:t>Извлекает размеры ограничивающего прямоугольника указанного окна. Измерения задаются в координатах экрана, которые находятся относительно левого верхнего угла экрана.</w:t>
      </w:r>
    </w:p>
    <w:p w14:paraId="2DF11AB4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etDlgItemInt(</w:t>
      </w:r>
    </w:p>
    <w:p w14:paraId="159A2B3C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Dl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67946FB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IDDlgIte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5A4EF24" w14:textId="77777777" w:rsidR="00AE7362" w:rsidRPr="008D6E2F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uValue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4393F0B" w14:textId="3BD0AB78" w:rsidR="00CA7FCB" w:rsidRPr="00AE7362" w:rsidRDefault="00AE7362" w:rsidP="00AE7362">
      <w:pPr>
        <w:rPr>
          <w:rFonts w:cs="Times New Roman"/>
        </w:rPr>
      </w:pP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bSigned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Задает для текста элемента управления в диалоговом окне строковое представление указанного целочисленного значения.</w:t>
      </w:r>
    </w:p>
    <w:p w14:paraId="253368D3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ialogBox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</w:p>
    <w:p w14:paraId="4049218C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, optional]  hInstance,</w:t>
      </w:r>
    </w:p>
    <w:p w14:paraId="5098C8DB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           lpTemplate,</w:t>
      </w:r>
    </w:p>
    <w:p w14:paraId="105E60F6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, optional]  hWndParent,</w:t>
      </w:r>
    </w:p>
    <w:p w14:paraId="0FBA8A52" w14:textId="77777777" w:rsidR="00AE7362" w:rsidRP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ptional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]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lpDialogFunc</w:t>
      </w:r>
    </w:p>
    <w:p w14:paraId="4FC2FF94" w14:textId="5569DDE2" w:rsidR="00AE7362" w:rsidRPr="00AE7362" w:rsidRDefault="00AE7362" w:rsidP="00AE7362">
      <w:r w:rsidRPr="00AE7362">
        <w:t xml:space="preserve">); - Создает модальное диалоговое окно из ресурса шаблона диалогового окна. </w:t>
      </w:r>
      <w:r w:rsidRPr="00AE7362">
        <w:rPr>
          <w:lang w:val="en-US"/>
        </w:rPr>
        <w:t>DialogBox</w:t>
      </w:r>
      <w:r w:rsidRPr="00AE7362">
        <w:t xml:space="preserve"> не возвращает управление, пока указанная функция обратного вызова не завершит модальное диалоговое окно путем вызова функции </w:t>
      </w:r>
      <w:r w:rsidRPr="00AE7362">
        <w:rPr>
          <w:lang w:val="en-US"/>
        </w:rPr>
        <w:t>EndDialog</w:t>
      </w:r>
      <w:r w:rsidRPr="00AE7362">
        <w:t xml:space="preserve"> .</w:t>
      </w:r>
    </w:p>
    <w:p w14:paraId="3AE92214" w14:textId="77777777" w:rsidR="00AE7362" w:rsidRDefault="00AE7362" w:rsidP="00AE7362">
      <w:r w:rsidRPr="00AE7362">
        <w:rPr>
          <w:lang w:val="en-US"/>
        </w:rPr>
        <w:t>DialogBox</w:t>
      </w:r>
      <w:r w:rsidRPr="00AE7362">
        <w:t xml:space="preserve"> реализуется как вызов функции </w:t>
      </w:r>
      <w:r w:rsidRPr="00AE7362">
        <w:rPr>
          <w:lang w:val="en-US"/>
        </w:rPr>
        <w:t>DialogBoxParam</w:t>
      </w:r>
      <w:r w:rsidRPr="00AE7362">
        <w:t>.</w:t>
      </w:r>
    </w:p>
    <w:p w14:paraId="12563E66" w14:textId="77777777" w:rsidR="00AE7362" w:rsidRP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DestroyWindow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30E85FB1" w14:textId="77777777" w:rsidR="00AE7362" w:rsidRDefault="00AE7362" w:rsidP="00AE7362"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Уничтожает указанное окно. Функция отправляет WM_DESTROY и WM_NCDESTROY сообщения в окно, чтобы деактивировать его и снять с него фокус клавиатуры. Функция также уничтожает меню окна, очищает очередь сообщений потока, уничтожает таймеры, удаляет владение буфером обмена и разрывает цепочку просмотра буфера обмена (если окно находится в верхней части цепочки просмотра).</w:t>
      </w:r>
    </w:p>
    <w:p w14:paraId="36546ED6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DefWindowProcW(</w:t>
      </w:r>
    </w:p>
    <w:p w14:paraId="602CDEF5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4724754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s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F2731B1" w14:textId="77777777" w:rsidR="00AE7362" w:rsidRPr="008D6E2F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13A75D2" w14:textId="7F7E81E2" w:rsidR="00AE7362" w:rsidRDefault="00AE7362" w:rsidP="00AE7362"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 xml:space="preserve">- Вызывает процедуру окна по умолчанию, чтобы обеспечить обработку по умолчанию для всех оконных сообщений, которые не обрабатываются приложением. Эта функция обеспечивает обработку каждого сообщения. Метод DefWindowProc вызывается с теми же параметрами, что и процедура окна. </w:t>
      </w:r>
    </w:p>
    <w:p w14:paraId="40FF688F" w14:textId="77777777" w:rsidR="00AE7362" w:rsidRPr="008D6E2F" w:rsidRDefault="00AE7362">
      <w:pPr>
        <w:spacing w:after="160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D6E2F">
        <w:rPr>
          <w:rFonts w:ascii="Cascadia Mono" w:hAnsi="Cascadia Mono" w:cs="Cascadia Mono"/>
          <w:color w:val="000000"/>
          <w:sz w:val="19"/>
          <w:szCs w:val="19"/>
        </w:rPr>
        <w:br w:type="page"/>
      </w:r>
    </w:p>
    <w:p w14:paraId="184CDE8E" w14:textId="0EDFF67A" w:rsidR="00AE7362" w:rsidRPr="008D6E2F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EndDialog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5802BE6F" w14:textId="77777777" w:rsidR="00AE7362" w:rsidRPr="008D6E2F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Dlg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349BFBA" w14:textId="2E171D0E" w:rsidR="00AE7362" w:rsidRDefault="00AE7362" w:rsidP="00AE7362"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</w:t>
      </w:r>
      <w:r w:rsidRPr="00AE7362">
        <w:rPr>
          <w:rFonts w:ascii="Cascadia Mono" w:hAnsi="Cascadia Mono" w:cs="Cascadia Mono"/>
          <w:color w:val="2B91AF"/>
          <w:sz w:val="19"/>
          <w:szCs w:val="19"/>
        </w:rPr>
        <w:t>_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PTR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Result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Уничтожает модальное диалоговое окно, в результате чего система завершает обработку этого диалогового окна.</w:t>
      </w:r>
    </w:p>
    <w:p w14:paraId="6C781C77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GetWindowTextA(</w:t>
      </w:r>
    </w:p>
    <w:p w14:paraId="56E90388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44394D73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Out_writes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MaxCou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47C270D6" w14:textId="4E403201" w:rsidR="00AE7362" w:rsidRDefault="00AE7362" w:rsidP="00AE7362">
      <w:r w:rsidRPr="008D6E2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MaxCount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Копирует текст строки заголовка указанного окна (если она имеется) в буфер. Если указанное окно является элементом управления, копируется текст элемента управления. Однако GetWindowText не может получить текст элемента управления в другом приложении.</w:t>
      </w:r>
    </w:p>
    <w:p w14:paraId="4042E01C" w14:textId="77777777" w:rsidR="00AE7362" w:rsidRP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IsWindowVisible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0FCB4268" w14:textId="66549D1A" w:rsidR="00AE7362" w:rsidRDefault="00AE7362" w:rsidP="00AE7362"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Определяет состояние видимости указанного окна.</w:t>
      </w:r>
    </w:p>
    <w:p w14:paraId="5138803C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endMessageA(</w:t>
      </w:r>
    </w:p>
    <w:p w14:paraId="7F9C505D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2AC4066F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s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D379389" w14:textId="77777777" w:rsidR="00AE7362" w:rsidRDefault="00AE7362" w:rsidP="00AE7362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Pre_maybenull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Post_valid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71BCAE8" w14:textId="3DE07809" w:rsidR="00AE7362" w:rsidRDefault="00AE7362" w:rsidP="00AE7362">
      <w:r w:rsidRPr="008D6E2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Pre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ybenull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Post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valid</w:t>
      </w:r>
      <w:r w:rsidRPr="00AE7362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 w:rsidRPr="00AE7362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AE7362">
        <w:t>- Отправляет указанное сообщение в окно или окна. Функция SendMessage вызывает процедуру окна для указанного окна и не возвращает ее, пока эта процедура не обработает сообщение.</w:t>
      </w:r>
    </w:p>
    <w:p w14:paraId="1D527708" w14:textId="77777777" w:rsidR="00C277FA" w:rsidRPr="008D6E2F" w:rsidRDefault="00C277FA" w:rsidP="00C277FA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Window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7FAD28DF" w14:textId="77777777" w:rsidR="00C277FA" w:rsidRPr="008D6E2F" w:rsidRDefault="00C277FA" w:rsidP="00C277FA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</w:rPr>
      </w:pP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8D6E2F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 w:rsidRPr="008D6E2F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769BAFF" w14:textId="1C0E3328" w:rsidR="00AE7362" w:rsidRDefault="00C277FA" w:rsidP="00C277FA">
      <w:r w:rsidRPr="00C277FA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C277FA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n</w:t>
      </w:r>
      <w:r w:rsidRPr="00C277FA">
        <w:rPr>
          <w:rFonts w:ascii="Cascadia Mono" w:hAnsi="Cascadia Mono" w:cs="Cascadia Mono"/>
          <w:color w:val="6F008A"/>
          <w:sz w:val="19"/>
          <w:szCs w:val="19"/>
        </w:rPr>
        <w:t>_</w:t>
      </w:r>
      <w:r w:rsidRPr="00C277F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277FA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CmdShow</w:t>
      </w:r>
      <w:r w:rsidRPr="00C277FA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277FA">
        <w:t>- Задает состояние отображения указанного окна.</w:t>
      </w:r>
    </w:p>
    <w:p w14:paraId="706759D0" w14:textId="77777777" w:rsidR="00C277FA" w:rsidRDefault="00C277FA" w:rsidP="00C277FA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Next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</w:p>
    <w:p w14:paraId="47ED7141" w14:textId="77777777" w:rsidR="00C277FA" w:rsidRDefault="00C277FA" w:rsidP="00C277FA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 hWnd,</w:t>
      </w:r>
    </w:p>
    <w:p w14:paraId="7B1EABA4" w14:textId="77777777" w:rsidR="00C277FA" w:rsidRDefault="00C277FA" w:rsidP="00C277FA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in]  wCmd</w:t>
      </w:r>
    </w:p>
    <w:p w14:paraId="67CD3509" w14:textId="1A55F5D4" w:rsidR="00C277FA" w:rsidRPr="00C277FA" w:rsidRDefault="00C277FA" w:rsidP="00C277FA">
      <w:r w:rsidRPr="00C277FA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277FA">
        <w:t>- Извлекает дескриптор следующего или предыдущего окна в Z-порядке. Следующее окно находится под указанным окном; предыдущее окно находится выше.</w:t>
      </w:r>
    </w:p>
    <w:p w14:paraId="498485E8" w14:textId="549E8AAA" w:rsidR="005B346F" w:rsidRPr="00C277FA" w:rsidRDefault="005B346F" w:rsidP="00AE7362">
      <w:r w:rsidRPr="00C277FA">
        <w:rPr>
          <w:rFonts w:cs="Times New Roman"/>
        </w:rPr>
        <w:br w:type="page"/>
      </w:r>
    </w:p>
    <w:p w14:paraId="7C11E514" w14:textId="77777777" w:rsidR="00902C40" w:rsidRDefault="00CF2116" w:rsidP="00765702">
      <w:pPr>
        <w:pStyle w:val="2"/>
        <w:numPr>
          <w:ilvl w:val="1"/>
          <w:numId w:val="16"/>
        </w:numPr>
      </w:pPr>
      <w:r w:rsidRPr="00C277FA">
        <w:lastRenderedPageBreak/>
        <w:t xml:space="preserve"> </w:t>
      </w:r>
      <w:bookmarkStart w:id="6" w:name="_Toc167540714"/>
      <w:r>
        <w:t>Схемы основных алгоритмов</w:t>
      </w:r>
      <w:bookmarkEnd w:id="6"/>
    </w:p>
    <w:p w14:paraId="558E1B43" w14:textId="42F1B2FA" w:rsidR="00A608FB" w:rsidRDefault="003B1ED6" w:rsidP="002775FD">
      <w:pPr>
        <w:keepNext/>
        <w:jc w:val="center"/>
        <w:rPr>
          <w:noProof/>
          <w:lang w:eastAsia="ru-RU"/>
        </w:rPr>
      </w:pPr>
      <w:r>
        <w:object w:dxaOrig="11904" w:dyaOrig="8784" w14:anchorId="2993762C">
          <v:shape id="_x0000_i1026" type="#_x0000_t75" style="width:467.4pt;height:345pt" o:ole="">
            <v:imagedata r:id="rId10" o:title=""/>
          </v:shape>
          <o:OLEObject Type="Embed" ProgID="Visio.Drawing.15" ShapeID="_x0000_i1026" DrawAspect="Content" ObjectID="_1778154282" r:id="rId11"/>
        </w:object>
      </w:r>
    </w:p>
    <w:p w14:paraId="47B8C1DD" w14:textId="468429C5" w:rsidR="00A608FB" w:rsidRPr="00E700F8" w:rsidRDefault="00A608FB" w:rsidP="00A608FB">
      <w:pPr>
        <w:pStyle w:val="ab"/>
        <w:jc w:val="center"/>
        <w:rPr>
          <w:i w:val="0"/>
          <w:noProof/>
          <w:color w:val="auto"/>
          <w:sz w:val="28"/>
          <w:szCs w:val="28"/>
        </w:rPr>
      </w:pPr>
      <w:r w:rsidRPr="00E700F8">
        <w:rPr>
          <w:i w:val="0"/>
          <w:color w:val="auto"/>
          <w:sz w:val="28"/>
          <w:szCs w:val="28"/>
        </w:rPr>
        <w:t xml:space="preserve">Рисунок </w:t>
      </w:r>
      <w:r w:rsidR="00E04A64" w:rsidRPr="00E700F8">
        <w:rPr>
          <w:i w:val="0"/>
          <w:color w:val="auto"/>
          <w:sz w:val="28"/>
          <w:szCs w:val="28"/>
        </w:rPr>
        <w:fldChar w:fldCharType="begin"/>
      </w:r>
      <w:r w:rsidRPr="00E700F8">
        <w:rPr>
          <w:i w:val="0"/>
          <w:color w:val="auto"/>
          <w:sz w:val="28"/>
          <w:szCs w:val="28"/>
        </w:rPr>
        <w:instrText xml:space="preserve"> SEQ Рисунок \* ARABIC </w:instrText>
      </w:r>
      <w:r w:rsidR="00E04A64" w:rsidRPr="00E700F8">
        <w:rPr>
          <w:i w:val="0"/>
          <w:color w:val="auto"/>
          <w:sz w:val="28"/>
          <w:szCs w:val="28"/>
        </w:rPr>
        <w:fldChar w:fldCharType="separate"/>
      </w:r>
      <w:r w:rsidR="00947782">
        <w:rPr>
          <w:i w:val="0"/>
          <w:noProof/>
          <w:color w:val="auto"/>
          <w:sz w:val="28"/>
          <w:szCs w:val="28"/>
        </w:rPr>
        <w:t>2</w:t>
      </w:r>
      <w:r w:rsidR="00E04A64" w:rsidRPr="00E700F8">
        <w:rPr>
          <w:i w:val="0"/>
          <w:color w:val="auto"/>
          <w:sz w:val="28"/>
          <w:szCs w:val="28"/>
        </w:rPr>
        <w:fldChar w:fldCharType="end"/>
      </w:r>
      <w:r>
        <w:rPr>
          <w:i w:val="0"/>
          <w:color w:val="auto"/>
          <w:sz w:val="28"/>
          <w:szCs w:val="28"/>
        </w:rPr>
        <w:t xml:space="preserve"> -</w:t>
      </w:r>
      <w:r w:rsidRPr="00E700F8">
        <w:rPr>
          <w:i w:val="0"/>
          <w:color w:val="auto"/>
          <w:sz w:val="28"/>
          <w:szCs w:val="28"/>
        </w:rPr>
        <w:t xml:space="preserve"> Блок-схема </w:t>
      </w:r>
      <w:r>
        <w:rPr>
          <w:i w:val="0"/>
          <w:color w:val="auto"/>
          <w:sz w:val="28"/>
          <w:szCs w:val="28"/>
        </w:rPr>
        <w:t>з</w:t>
      </w:r>
      <w:r w:rsidRPr="00A608FB">
        <w:rPr>
          <w:i w:val="0"/>
          <w:color w:val="auto"/>
          <w:sz w:val="28"/>
          <w:szCs w:val="28"/>
        </w:rPr>
        <w:t>аполнени</w:t>
      </w:r>
      <w:r>
        <w:rPr>
          <w:i w:val="0"/>
          <w:color w:val="auto"/>
          <w:sz w:val="28"/>
          <w:szCs w:val="28"/>
        </w:rPr>
        <w:t>я</w:t>
      </w:r>
      <w:r w:rsidRPr="00A608FB">
        <w:rPr>
          <w:i w:val="0"/>
          <w:color w:val="auto"/>
          <w:sz w:val="28"/>
          <w:szCs w:val="28"/>
        </w:rPr>
        <w:t xml:space="preserve"> списка </w:t>
      </w:r>
      <w:r>
        <w:rPr>
          <w:i w:val="0"/>
          <w:color w:val="auto"/>
          <w:sz w:val="28"/>
          <w:szCs w:val="28"/>
        </w:rPr>
        <w:t>запущенны</w:t>
      </w:r>
      <w:r w:rsidR="00287318">
        <w:rPr>
          <w:i w:val="0"/>
          <w:color w:val="auto"/>
          <w:sz w:val="28"/>
          <w:szCs w:val="28"/>
        </w:rPr>
        <w:t>х</w:t>
      </w:r>
      <w:r w:rsidRPr="00A608FB">
        <w:rPr>
          <w:i w:val="0"/>
          <w:color w:val="auto"/>
          <w:sz w:val="28"/>
          <w:szCs w:val="28"/>
        </w:rPr>
        <w:t xml:space="preserve"> </w:t>
      </w:r>
      <w:r w:rsidR="00287318">
        <w:rPr>
          <w:i w:val="0"/>
          <w:color w:val="auto"/>
          <w:sz w:val="28"/>
          <w:szCs w:val="28"/>
        </w:rPr>
        <w:t>видимых окон</w:t>
      </w:r>
    </w:p>
    <w:p w14:paraId="15F2240A" w14:textId="6EB2A1A3" w:rsidR="002775FD" w:rsidRPr="00287318" w:rsidRDefault="00287318" w:rsidP="002775FD">
      <w:pPr>
        <w:keepNext/>
        <w:jc w:val="center"/>
        <w:rPr>
          <w:lang w:val="en-US"/>
        </w:rPr>
      </w:pPr>
      <w:r>
        <w:object w:dxaOrig="9648" w:dyaOrig="9923" w14:anchorId="4EE7AA1F">
          <v:shape id="_x0000_i1027" type="#_x0000_t75" style="width:467.4pt;height:480.6pt" o:ole="">
            <v:imagedata r:id="rId12" o:title=""/>
          </v:shape>
          <o:OLEObject Type="Embed" ProgID="Visio.Drawing.15" ShapeID="_x0000_i1027" DrawAspect="Content" ObjectID="_1778154283" r:id="rId13"/>
        </w:object>
      </w:r>
    </w:p>
    <w:p w14:paraId="055D4491" w14:textId="202C7939" w:rsidR="00902C40" w:rsidRPr="00CF73E3" w:rsidRDefault="002775FD" w:rsidP="00201A46">
      <w:pPr>
        <w:pStyle w:val="ab"/>
        <w:jc w:val="center"/>
        <w:rPr>
          <w:i w:val="0"/>
          <w:noProof/>
          <w:color w:val="auto"/>
          <w:sz w:val="28"/>
          <w:szCs w:val="28"/>
        </w:rPr>
      </w:pPr>
      <w:r w:rsidRPr="00E700F8">
        <w:rPr>
          <w:i w:val="0"/>
          <w:color w:val="auto"/>
          <w:sz w:val="28"/>
          <w:szCs w:val="28"/>
        </w:rPr>
        <w:t xml:space="preserve">Рисунок </w:t>
      </w:r>
      <w:r w:rsidR="00A608FB">
        <w:rPr>
          <w:i w:val="0"/>
          <w:color w:val="auto"/>
          <w:sz w:val="28"/>
          <w:szCs w:val="28"/>
        </w:rPr>
        <w:t>3</w:t>
      </w:r>
      <w:r w:rsidR="00E700F8">
        <w:rPr>
          <w:i w:val="0"/>
          <w:color w:val="auto"/>
          <w:sz w:val="28"/>
          <w:szCs w:val="28"/>
        </w:rPr>
        <w:t xml:space="preserve"> -</w:t>
      </w:r>
      <w:r w:rsidRPr="00E700F8">
        <w:rPr>
          <w:i w:val="0"/>
          <w:color w:val="auto"/>
          <w:sz w:val="28"/>
          <w:szCs w:val="28"/>
        </w:rPr>
        <w:t xml:space="preserve"> Блок-схема алгоритма </w:t>
      </w:r>
      <w:r w:rsidR="00CF73E3">
        <w:rPr>
          <w:i w:val="0"/>
          <w:color w:val="auto"/>
          <w:sz w:val="28"/>
          <w:szCs w:val="28"/>
        </w:rPr>
        <w:t>вывода стиля выбранного окна</w:t>
      </w:r>
    </w:p>
    <w:p w14:paraId="661C133D" w14:textId="77777777" w:rsidR="00201A46" w:rsidRPr="001B160E" w:rsidRDefault="00201A46" w:rsidP="00201A46">
      <w:r>
        <w:br w:type="page"/>
      </w:r>
    </w:p>
    <w:p w14:paraId="5E1AFD93" w14:textId="77777777" w:rsidR="00413CA0" w:rsidRDefault="00413CA0" w:rsidP="00413CA0">
      <w:pPr>
        <w:pStyle w:val="1"/>
      </w:pPr>
      <w:bookmarkStart w:id="7" w:name="_Toc167540715"/>
      <w:r>
        <w:lastRenderedPageBreak/>
        <w:t>Заключение</w:t>
      </w:r>
      <w:bookmarkEnd w:id="7"/>
    </w:p>
    <w:p w14:paraId="4C7ED841" w14:textId="0B49C052" w:rsidR="00413CA0" w:rsidRDefault="00413CA0" w:rsidP="00AD43AB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>В данной курсовой работе был</w:t>
      </w:r>
      <w:r w:rsidR="00AF0608">
        <w:rPr>
          <w:rFonts w:cs="Times New Roman"/>
          <w:szCs w:val="28"/>
        </w:rPr>
        <w:t xml:space="preserve">о разработано программное обеспечение, реализующее работу с </w:t>
      </w:r>
      <w:r w:rsidR="00CF73E3">
        <w:rPr>
          <w:rFonts w:cs="Times New Roman"/>
          <w:szCs w:val="28"/>
        </w:rPr>
        <w:t>окнами</w:t>
      </w:r>
      <w:r w:rsidR="00F54D30">
        <w:rPr>
          <w:rFonts w:cs="Times New Roman"/>
          <w:szCs w:val="28"/>
        </w:rPr>
        <w:t>,</w:t>
      </w:r>
      <w:r w:rsidR="00CF73E3">
        <w:rPr>
          <w:rFonts w:cs="Times New Roman"/>
          <w:szCs w:val="28"/>
        </w:rPr>
        <w:t xml:space="preserve"> </w:t>
      </w:r>
      <w:r w:rsidR="00CF73E3" w:rsidRPr="00CF73E3">
        <w:rPr>
          <w:rFonts w:cs="Times New Roman"/>
          <w:szCs w:val="28"/>
        </w:rPr>
        <w:t>создание и уничтожение окон, перемещение, изменение размера и порядка окон, перечисление работающих в ОС окон, перечисление всех дочерних окон для конкретного окна, поиск окон, получение информации о свойствах окна и их изменение</w:t>
      </w:r>
      <w:r w:rsidR="00F54D30">
        <w:rPr>
          <w:rFonts w:cs="Times New Roman"/>
          <w:szCs w:val="28"/>
        </w:rPr>
        <w:t>.</w:t>
      </w:r>
    </w:p>
    <w:p w14:paraId="393B0603" w14:textId="656CC98A" w:rsidR="00AF0608" w:rsidRPr="001B160E" w:rsidRDefault="00413CA0" w:rsidP="00413CA0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Результатом работы является функционально законченное приложение, </w:t>
      </w:r>
      <w:r w:rsidR="00AF0608">
        <w:rPr>
          <w:rFonts w:cs="Times New Roman"/>
          <w:szCs w:val="28"/>
        </w:rPr>
        <w:t xml:space="preserve">выполняющее функции по работе </w:t>
      </w:r>
      <w:r w:rsidR="00CF73E3">
        <w:rPr>
          <w:rFonts w:cs="Times New Roman"/>
          <w:szCs w:val="28"/>
          <w:lang w:val="en-US"/>
        </w:rPr>
        <w:t>c</w:t>
      </w:r>
      <w:r w:rsidR="00CF73E3" w:rsidRPr="00CF73E3">
        <w:rPr>
          <w:rFonts w:cs="Times New Roman"/>
          <w:szCs w:val="28"/>
        </w:rPr>
        <w:t xml:space="preserve"> </w:t>
      </w:r>
      <w:r w:rsidR="00CF73E3">
        <w:rPr>
          <w:rFonts w:cs="Times New Roman"/>
          <w:szCs w:val="28"/>
        </w:rPr>
        <w:t>окнами</w:t>
      </w:r>
      <w:r w:rsidR="00AD43AB">
        <w:rPr>
          <w:rFonts w:cs="Times New Roman"/>
          <w:szCs w:val="28"/>
        </w:rPr>
        <w:t>.</w:t>
      </w:r>
    </w:p>
    <w:p w14:paraId="2862771C" w14:textId="77777777" w:rsidR="00413CA0" w:rsidRDefault="00413CA0" w:rsidP="00413CA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48034BA" w14:textId="77777777" w:rsidR="00413CA0" w:rsidRDefault="00413CA0" w:rsidP="00413CA0">
      <w:pPr>
        <w:pStyle w:val="1"/>
      </w:pPr>
      <w:bookmarkStart w:id="8" w:name="_Toc167540716"/>
      <w:r>
        <w:lastRenderedPageBreak/>
        <w:t>Список используемой литературы</w:t>
      </w:r>
      <w:bookmarkEnd w:id="8"/>
    </w:p>
    <w:p w14:paraId="76DF99CE" w14:textId="570D77E8" w:rsidR="007834DD" w:rsidRPr="007834DD" w:rsidRDefault="007834DD" w:rsidP="00896114">
      <w:pPr>
        <w:pStyle w:val="aa"/>
        <w:numPr>
          <w:ilvl w:val="0"/>
          <w:numId w:val="7"/>
        </w:numPr>
        <w:rPr>
          <w:rFonts w:cs="Times New Roman"/>
        </w:rPr>
      </w:pPr>
      <w:r w:rsidRPr="007834DD">
        <w:t xml:space="preserve">Сведения о сообщениях и очередях сообщений - Win32 apps | Microsoft Learn - </w:t>
      </w:r>
      <w:hyperlink r:id="rId14" w:history="1">
        <w:r w:rsidRPr="00B10A55">
          <w:rPr>
            <w:rStyle w:val="a9"/>
          </w:rPr>
          <w:t>https://learn.microsoft.com/ru-ru/windows/win32/winmsg/about-messages-and-message-queues</w:t>
        </w:r>
      </w:hyperlink>
      <w:r w:rsidRPr="007834DD">
        <w:t xml:space="preserve"> (</w:t>
      </w:r>
      <w:r w:rsidRPr="002E5063">
        <w:rPr>
          <w:rFonts w:cs="Times New Roman"/>
        </w:rPr>
        <w:t>дата обращения: 25.05.2024</w:t>
      </w:r>
      <w:r w:rsidRPr="007834DD">
        <w:t>)</w:t>
      </w:r>
    </w:p>
    <w:p w14:paraId="2573AF52" w14:textId="0C24B27A" w:rsidR="00F334A8" w:rsidRPr="002E5063" w:rsidRDefault="008A20A3" w:rsidP="00896114">
      <w:pPr>
        <w:pStyle w:val="aa"/>
        <w:numPr>
          <w:ilvl w:val="0"/>
          <w:numId w:val="7"/>
        </w:numPr>
        <w:rPr>
          <w:rFonts w:cs="Times New Roman"/>
        </w:rPr>
      </w:pPr>
      <w:r w:rsidRPr="002E5063">
        <w:t>Заголовок Winuser.h - Win32 apps | Microsoft Learn</w:t>
      </w:r>
      <w:r w:rsidR="002E5063" w:rsidRPr="002E5063">
        <w:rPr>
          <w:rStyle w:val="a9"/>
          <w:color w:val="auto"/>
          <w:u w:val="none"/>
        </w:rPr>
        <w:t xml:space="preserve"> -</w:t>
      </w:r>
      <w:r w:rsidR="002E5063" w:rsidRPr="002E5063">
        <w:rPr>
          <w:rStyle w:val="a9"/>
          <w:color w:val="auto"/>
        </w:rPr>
        <w:t xml:space="preserve"> </w:t>
      </w:r>
      <w:hyperlink r:id="rId15" w:history="1">
        <w:r w:rsidR="009D46CB" w:rsidRPr="00E02148">
          <w:rPr>
            <w:rStyle w:val="a9"/>
          </w:rPr>
          <w:t>https://learn.microsoft.com/ru-ru/windows/win32/api/winuser/</w:t>
        </w:r>
      </w:hyperlink>
      <w:r w:rsidR="009D46CB" w:rsidRPr="009D46CB">
        <w:rPr>
          <w:rFonts w:cs="Times New Roman"/>
        </w:rPr>
        <w:t xml:space="preserve"> </w:t>
      </w:r>
      <w:r w:rsidR="00F334A8" w:rsidRPr="002E5063">
        <w:rPr>
          <w:rFonts w:cs="Times New Roman"/>
        </w:rPr>
        <w:t>(дата обращения: 2</w:t>
      </w:r>
      <w:r w:rsidRPr="002E5063">
        <w:rPr>
          <w:rFonts w:cs="Times New Roman"/>
        </w:rPr>
        <w:t>5</w:t>
      </w:r>
      <w:r w:rsidR="00F334A8" w:rsidRPr="002E5063">
        <w:rPr>
          <w:rFonts w:cs="Times New Roman"/>
        </w:rPr>
        <w:t>.05.2024)</w:t>
      </w:r>
    </w:p>
    <w:p w14:paraId="621997E8" w14:textId="7BAF76B2" w:rsidR="00F54D30" w:rsidRPr="002E5063" w:rsidRDefault="008A20A3" w:rsidP="00896114">
      <w:pPr>
        <w:pStyle w:val="aa"/>
        <w:numPr>
          <w:ilvl w:val="0"/>
          <w:numId w:val="7"/>
        </w:numPr>
        <w:rPr>
          <w:rFonts w:cs="Times New Roman"/>
          <w:lang w:val="en-US"/>
        </w:rPr>
      </w:pPr>
      <w:r w:rsidRPr="002E5063">
        <w:t xml:space="preserve">Создание классических приложений для Windows с помощью </w:t>
      </w:r>
      <w:r w:rsidRPr="002E5063">
        <w:rPr>
          <w:lang w:val="en-US"/>
        </w:rPr>
        <w:t>API Win32 - Win32 apps | Microsoft Learn</w:t>
      </w:r>
      <w:r w:rsidR="002E5063" w:rsidRPr="002E5063">
        <w:rPr>
          <w:rStyle w:val="a9"/>
          <w:color w:val="auto"/>
          <w:u w:val="none"/>
          <w:lang w:val="en-US"/>
        </w:rPr>
        <w:t xml:space="preserve"> -</w:t>
      </w:r>
      <w:r w:rsidRPr="002E5063">
        <w:rPr>
          <w:rFonts w:cs="Times New Roman"/>
          <w:lang w:val="en-US"/>
        </w:rPr>
        <w:t xml:space="preserve"> </w:t>
      </w:r>
      <w:hyperlink r:id="rId16" w:history="1">
        <w:r w:rsidR="009D46CB" w:rsidRPr="00E02148">
          <w:rPr>
            <w:rStyle w:val="a9"/>
            <w:rFonts w:cs="Times New Roman"/>
            <w:lang w:val="en-US"/>
          </w:rPr>
          <w:t>https://learn.microsoft.com/ru-ru/windows/win32/</w:t>
        </w:r>
      </w:hyperlink>
      <w:r w:rsidR="009D46CB">
        <w:rPr>
          <w:rFonts w:cs="Times New Roman"/>
          <w:lang w:val="en-US"/>
        </w:rPr>
        <w:t xml:space="preserve"> </w:t>
      </w:r>
      <w:r w:rsidR="00413CA0" w:rsidRPr="002E5063">
        <w:rPr>
          <w:rFonts w:cs="Times New Roman"/>
          <w:lang w:val="en-US"/>
        </w:rPr>
        <w:t>(</w:t>
      </w:r>
      <w:r w:rsidR="00413CA0" w:rsidRPr="002E5063">
        <w:rPr>
          <w:rFonts w:cs="Times New Roman"/>
        </w:rPr>
        <w:t>дата</w:t>
      </w:r>
      <w:r w:rsidR="00413CA0" w:rsidRPr="002E5063">
        <w:rPr>
          <w:rFonts w:cs="Times New Roman"/>
          <w:lang w:val="en-US"/>
        </w:rPr>
        <w:t xml:space="preserve"> </w:t>
      </w:r>
      <w:r w:rsidR="00413CA0" w:rsidRPr="002E5063">
        <w:rPr>
          <w:rFonts w:cs="Times New Roman"/>
        </w:rPr>
        <w:t>обращения</w:t>
      </w:r>
      <w:r w:rsidR="00413CA0" w:rsidRPr="002E5063">
        <w:rPr>
          <w:rFonts w:cs="Times New Roman"/>
          <w:lang w:val="en-US"/>
        </w:rPr>
        <w:t>:</w:t>
      </w:r>
      <w:r w:rsidR="00C77B79" w:rsidRPr="002E5063">
        <w:rPr>
          <w:rFonts w:cs="Times New Roman"/>
          <w:lang w:val="en-US"/>
        </w:rPr>
        <w:t xml:space="preserve"> </w:t>
      </w:r>
      <w:r w:rsidRPr="002E5063">
        <w:rPr>
          <w:rFonts w:cs="Times New Roman"/>
          <w:lang w:val="en-US"/>
        </w:rPr>
        <w:t>2</w:t>
      </w:r>
      <w:r w:rsidR="00896114" w:rsidRPr="002E5063">
        <w:rPr>
          <w:rFonts w:cs="Times New Roman"/>
          <w:lang w:val="en-US"/>
        </w:rPr>
        <w:t>5</w:t>
      </w:r>
      <w:r w:rsidR="00272342" w:rsidRPr="002E5063">
        <w:rPr>
          <w:rFonts w:cs="Times New Roman"/>
          <w:lang w:val="en-US"/>
        </w:rPr>
        <w:t>.</w:t>
      </w:r>
      <w:r w:rsidR="00C77B79" w:rsidRPr="002E5063">
        <w:rPr>
          <w:rFonts w:cs="Times New Roman"/>
          <w:lang w:val="en-US"/>
        </w:rPr>
        <w:t>0</w:t>
      </w:r>
      <w:r w:rsidR="00896114" w:rsidRPr="002E5063">
        <w:rPr>
          <w:rFonts w:cs="Times New Roman"/>
          <w:lang w:val="en-US"/>
        </w:rPr>
        <w:t>5</w:t>
      </w:r>
      <w:r w:rsidR="00272342" w:rsidRPr="002E5063">
        <w:rPr>
          <w:rFonts w:cs="Times New Roman"/>
          <w:lang w:val="en-US"/>
        </w:rPr>
        <w:t>.202</w:t>
      </w:r>
      <w:r w:rsidR="00896114" w:rsidRPr="002E5063">
        <w:rPr>
          <w:rFonts w:cs="Times New Roman"/>
          <w:lang w:val="en-US"/>
        </w:rPr>
        <w:t>4</w:t>
      </w:r>
      <w:r w:rsidR="00413CA0" w:rsidRPr="002E5063">
        <w:rPr>
          <w:rFonts w:cs="Times New Roman"/>
          <w:lang w:val="en-US"/>
        </w:rPr>
        <w:t>)</w:t>
      </w:r>
      <w:r w:rsidR="00F54D30" w:rsidRPr="002E5063">
        <w:rPr>
          <w:rFonts w:cs="Times New Roman"/>
          <w:lang w:val="en-US"/>
        </w:rPr>
        <w:br w:type="page"/>
      </w:r>
    </w:p>
    <w:p w14:paraId="0AE58530" w14:textId="77777777" w:rsidR="00413CA0" w:rsidRPr="002E5063" w:rsidRDefault="00413CA0" w:rsidP="00E67D6C">
      <w:pPr>
        <w:pStyle w:val="1"/>
      </w:pPr>
      <w:bookmarkStart w:id="9" w:name="_Toc167540717"/>
      <w:r>
        <w:lastRenderedPageBreak/>
        <w:t>Приложение</w:t>
      </w:r>
      <w:r w:rsidRPr="002E5063">
        <w:t xml:space="preserve"> </w:t>
      </w:r>
      <w:r>
        <w:t>А</w:t>
      </w:r>
      <w:bookmarkEnd w:id="9"/>
    </w:p>
    <w:p w14:paraId="39409345" w14:textId="77777777" w:rsidR="00FE65D5" w:rsidRPr="002E5063" w:rsidRDefault="00FE65D5" w:rsidP="00FE65D5">
      <w:pPr>
        <w:rPr>
          <w:b/>
          <w:bCs/>
        </w:rPr>
      </w:pPr>
      <w:r w:rsidRPr="00FE65D5">
        <w:rPr>
          <w:b/>
          <w:bCs/>
        </w:rPr>
        <w:t xml:space="preserve">Файл </w:t>
      </w:r>
      <w:r w:rsidRPr="00FE65D5">
        <w:rPr>
          <w:b/>
          <w:bCs/>
          <w:lang w:val="en-US"/>
        </w:rPr>
        <w:t>Resource</w:t>
      </w:r>
      <w:r w:rsidRPr="00FE65D5">
        <w:rPr>
          <w:b/>
          <w:bCs/>
        </w:rPr>
        <w:t>.</w:t>
      </w:r>
      <w:r w:rsidRPr="00FE65D5">
        <w:rPr>
          <w:b/>
          <w:bCs/>
          <w:lang w:val="en-US"/>
        </w:rPr>
        <w:t>h</w:t>
      </w:r>
      <w:r w:rsidRPr="002E5063">
        <w:rPr>
          <w:b/>
          <w:bCs/>
        </w:rPr>
        <w:t>:</w:t>
      </w:r>
    </w:p>
    <w:p w14:paraId="62299A9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{{NO_DEPENDENCIES}}</w:t>
      </w:r>
    </w:p>
    <w:p w14:paraId="711BB0E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icrosoft Visual C++ generated include file.</w:t>
      </w:r>
    </w:p>
    <w:p w14:paraId="4E5F3E6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Used by WinTab.rc</w:t>
      </w:r>
    </w:p>
    <w:p w14:paraId="36EABC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534EF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S_APP_TIT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3</w:t>
      </w:r>
    </w:p>
    <w:p w14:paraId="2508675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705A4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R_MAINFRAM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28</w:t>
      </w:r>
    </w:p>
    <w:p w14:paraId="4743428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D_WINTAB_DIAL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2</w:t>
      </w:r>
    </w:p>
    <w:p w14:paraId="7A5D44B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D_ABOU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3</w:t>
      </w:r>
    </w:p>
    <w:p w14:paraId="6721CF0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M_ABOU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4</w:t>
      </w:r>
    </w:p>
    <w:p w14:paraId="170F784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M_EX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5</w:t>
      </w:r>
    </w:p>
    <w:p w14:paraId="47866C5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I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7</w:t>
      </w:r>
    </w:p>
    <w:p w14:paraId="0AF683E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I_SMA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8</w:t>
      </w:r>
    </w:p>
    <w:p w14:paraId="2E2EB69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9</w:t>
      </w:r>
    </w:p>
    <w:p w14:paraId="511EB25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MYIC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</w:t>
      </w:r>
    </w:p>
    <w:p w14:paraId="21AD83E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fnde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C_STATIC</w:t>
      </w:r>
    </w:p>
    <w:p w14:paraId="18A956B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TATI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-1</w:t>
      </w:r>
    </w:p>
    <w:p w14:paraId="337137C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New functional</w:t>
      </w:r>
    </w:p>
    <w:p w14:paraId="197579B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LIS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1</w:t>
      </w:r>
    </w:p>
    <w:p w14:paraId="4ACBA36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HILD_LIS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2</w:t>
      </w:r>
    </w:p>
    <w:p w14:paraId="014836D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REAT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3</w:t>
      </w:r>
    </w:p>
    <w:p w14:paraId="4A6C346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LOS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4</w:t>
      </w:r>
    </w:p>
    <w:p w14:paraId="34229DD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MOVEANDRESIZE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5</w:t>
      </w:r>
    </w:p>
    <w:p w14:paraId="2F0E51A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T_STY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6</w:t>
      </w:r>
    </w:p>
    <w:p w14:paraId="535EE92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FRES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7</w:t>
      </w:r>
    </w:p>
    <w:p w14:paraId="7B24531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ARC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8</w:t>
      </w:r>
    </w:p>
    <w:p w14:paraId="3B93865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NAME_TIT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09</w:t>
      </w:r>
    </w:p>
    <w:p w14:paraId="2595CF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51287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TITLE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0</w:t>
      </w:r>
    </w:p>
    <w:p w14:paraId="678B0E6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X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1</w:t>
      </w:r>
    </w:p>
    <w:p w14:paraId="5CB4CB9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Y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2</w:t>
      </w:r>
    </w:p>
    <w:p w14:paraId="1EF3BDA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DT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3</w:t>
      </w:r>
    </w:p>
    <w:p w14:paraId="07BF2F9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HEIGHT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4</w:t>
      </w:r>
    </w:p>
    <w:p w14:paraId="4C91AD1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DOWPOS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5</w:t>
      </w:r>
    </w:p>
    <w:p w14:paraId="0BAA212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ARC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6</w:t>
      </w:r>
    </w:p>
    <w:p w14:paraId="18C687D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TYLE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217</w:t>
      </w:r>
    </w:p>
    <w:p w14:paraId="1355550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endif</w:t>
      </w:r>
    </w:p>
    <w:p w14:paraId="4BAC1AA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Next default values for new objects</w:t>
      </w:r>
    </w:p>
    <w:p w14:paraId="24865C9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</w:p>
    <w:p w14:paraId="519AFF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fde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PSTUDIO_INVOKED</w:t>
      </w:r>
    </w:p>
    <w:p w14:paraId="4242C1C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fnde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PSTUDIO_READONLY_SYMBOLS</w:t>
      </w:r>
    </w:p>
    <w:p w14:paraId="16112EA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37DFC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APS_NO_MF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30</w:t>
      </w:r>
    </w:p>
    <w:p w14:paraId="76910C6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APS_NEXT_RESOURCE_VAL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29</w:t>
      </w:r>
    </w:p>
    <w:p w14:paraId="35963C0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APS_NEXT_COMMAND_VAL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32771</w:t>
      </w:r>
    </w:p>
    <w:p w14:paraId="5F89228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APS_NEXT_CONTROL_VAL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000</w:t>
      </w:r>
    </w:p>
    <w:p w14:paraId="2AFE239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APS_NEXT_SYMED_VAL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110</w:t>
      </w:r>
    </w:p>
    <w:p w14:paraId="72A7C7B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endif</w:t>
      </w:r>
    </w:p>
    <w:p w14:paraId="29A6C2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endif</w:t>
      </w:r>
    </w:p>
    <w:p w14:paraId="12A76640" w14:textId="77777777" w:rsidR="00FE65D5" w:rsidRPr="002E5063" w:rsidRDefault="00FE65D5" w:rsidP="00AD43AB">
      <w:pPr>
        <w:spacing w:line="276" w:lineRule="auto"/>
        <w:rPr>
          <w:lang w:val="en-US"/>
        </w:rPr>
      </w:pPr>
    </w:p>
    <w:p w14:paraId="0953653C" w14:textId="77777777" w:rsidR="00FE65D5" w:rsidRPr="00FE65D5" w:rsidRDefault="00FE65D5" w:rsidP="00FE65D5">
      <w:pPr>
        <w:rPr>
          <w:b/>
          <w:bCs/>
          <w:lang w:val="en-US"/>
        </w:rPr>
      </w:pPr>
      <w:r w:rsidRPr="00FE65D5">
        <w:rPr>
          <w:b/>
          <w:bCs/>
        </w:rPr>
        <w:t>Файл</w:t>
      </w:r>
      <w:r w:rsidRPr="00FE65D5">
        <w:rPr>
          <w:b/>
          <w:bCs/>
          <w:lang w:val="en-US"/>
        </w:rPr>
        <w:t xml:space="preserve"> WinTab.cpp:</w:t>
      </w:r>
    </w:p>
    <w:p w14:paraId="7C4282B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framework.h"</w:t>
      </w:r>
    </w:p>
    <w:p w14:paraId="1E9D586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WinTab.h"</w:t>
      </w:r>
    </w:p>
    <w:p w14:paraId="1554808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D41F4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X_LOA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00</w:t>
      </w:r>
    </w:p>
    <w:p w14:paraId="15C0A4E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83486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Global Variables:</w:t>
      </w:r>
    </w:p>
    <w:p w14:paraId="397C5A8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Inst;    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urrent instance</w:t>
      </w:r>
    </w:p>
    <w:p w14:paraId="72A9A3B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lastRenderedPageBreak/>
        <w:t>W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zTitle[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X_LOA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;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The title bar text</w:t>
      </w:r>
    </w:p>
    <w:p w14:paraId="70FB7A6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zWindowClass[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X_LOA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;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the main window class name</w:t>
      </w:r>
    </w:p>
    <w:p w14:paraId="7A948FA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589ED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List;      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Listbox handle</w:t>
      </w:r>
    </w:p>
    <w:p w14:paraId="52D354F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ChildList; 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hild windows listbox handle</w:t>
      </w:r>
    </w:p>
    <w:p w14:paraId="1070131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Create;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reate window botton handle</w:t>
      </w:r>
    </w:p>
    <w:p w14:paraId="36989D5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Close;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lose window botton handle</w:t>
      </w:r>
    </w:p>
    <w:p w14:paraId="17D8D97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MoveAndResize;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ove and resize window botton handle</w:t>
      </w:r>
    </w:p>
    <w:p w14:paraId="751C63C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SetStyle;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Set style button handle</w:t>
      </w:r>
    </w:p>
    <w:p w14:paraId="5D2DB60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Refresh;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fresh button handle</w:t>
      </w:r>
    </w:p>
    <w:p w14:paraId="3DADA68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Search;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Search windows button handle</w:t>
      </w:r>
    </w:p>
    <w:p w14:paraId="49DA5D6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ButtonRename;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name window button handle</w:t>
      </w:r>
    </w:p>
    <w:p w14:paraId="593E733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D6D84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XEdit, hwndYEdit, hwndWidthEdit, hwndHeightEdit, hwndTitleEdit, hwndSearchEdit, hwndStyleEdit, hwndWindowPosEdit;</w:t>
      </w:r>
    </w:p>
    <w:p w14:paraId="0C34DB3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lectedHwnd, hwndListLabel, hwndChildListLabel, hwndTitleLabel, hwndXYLabel, hwndWithHeightLabel, hwndSearchLabel, hwndStyleLabel;</w:t>
      </w:r>
    </w:p>
    <w:p w14:paraId="62CA8D4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9A641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orward declarations of functions included in this code module:</w:t>
      </w:r>
    </w:p>
    <w:p w14:paraId="30FD850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ATO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RegisterClass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8E5B89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itInstance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E61D5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RES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nd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FF7E5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About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9DFE2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EnumWindows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2C33B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EnumChild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C92F5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reateNewWindow();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 tot create new window</w:t>
      </w:r>
    </w:p>
    <w:p w14:paraId="08296B4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archWindows();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 to search windows</w:t>
      </w:r>
    </w:p>
    <w:p w14:paraId="3806556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rintWindowStyle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 to display selected window</w:t>
      </w:r>
    </w:p>
    <w:p w14:paraId="6606D72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79271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DCBBF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APIENTRY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WinMain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0232E0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opt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Prev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0A9605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W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CmdL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CE2B4D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_In_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CmdSh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0415D6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6A8E71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UNREFERENCED_PARAMET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Prev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B68A2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UNREFERENCED_PARAMET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CmdL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DE5BD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7571D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Initialize global strings</w:t>
      </w:r>
    </w:p>
    <w:p w14:paraId="129D03D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LoadStringW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S_APP_TIT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szTitle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X_LOA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A86A7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LoadStringW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szWindowClass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X_LOA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409A65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MyRegisterClass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3EE6D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29B4E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Perform application initialization:</w:t>
      </w:r>
    </w:p>
    <w:p w14:paraId="1C0D8E4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InitInstance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CmdSh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F1838D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F4A9F3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CC24B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EA9E2B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6A621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ACCE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ccelTabl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adAccelerator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KEINTRESOURCE(IDC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2A41D24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2C403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MS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sg;</w:t>
      </w:r>
    </w:p>
    <w:p w14:paraId="4EA92D3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3874A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ain message loop:</w:t>
      </w:r>
    </w:p>
    <w:p w14:paraId="4FDF935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&amp;msg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)</w:t>
      </w:r>
    </w:p>
    <w:p w14:paraId="4F25442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3B57A0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anslateAccelerat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msg.hwnd, hAccelTable, &amp;msg))</w:t>
      </w:r>
    </w:p>
    <w:p w14:paraId="4417CFF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91F3A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anslateMessage(&amp;msg);</w:t>
      </w:r>
    </w:p>
    <w:p w14:paraId="5A3CF4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ispatch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&amp;msg);</w:t>
      </w:r>
    </w:p>
    <w:p w14:paraId="6F81AFB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3EB02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8F9D79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D1620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msg.wParam;</w:t>
      </w:r>
    </w:p>
    <w:p w14:paraId="02AA5EA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CFE7B7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D3910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: MyRegisterClass()</w:t>
      </w:r>
    </w:p>
    <w:p w14:paraId="346F694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PURPOSE: Registers the window class.</w:t>
      </w:r>
    </w:p>
    <w:p w14:paraId="312670F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ATO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yRegisterClass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AC8284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BBD9A8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NDCLASSEX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cex;</w:t>
      </w:r>
    </w:p>
    <w:p w14:paraId="13DF425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007D4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cbSize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NDCLASS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D4360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28E3B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styl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S_HREDRA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S_VREDRA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B58A8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lpfnWndProc = WndProc;</w:t>
      </w:r>
    </w:p>
    <w:p w14:paraId="6E91023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cbClsExtra = 0;</w:t>
      </w:r>
    </w:p>
    <w:p w14:paraId="4C0FAEC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cbWndExtra = 0;</w:t>
      </w:r>
    </w:p>
    <w:p w14:paraId="10B1199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hInstance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2F245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hIcon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adIc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KEINTRESOURCE(IDI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2C914AA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hCursor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adCurs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ARR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EA0C6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hbrBackground =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BRUS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OLOR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1);</w:t>
      </w:r>
    </w:p>
    <w:p w14:paraId="19EA076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lpszMenuNam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KEINTRESOURCE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TAB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22A172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lpszClassName = szWindowClass;</w:t>
      </w:r>
    </w:p>
    <w:p w14:paraId="63C6801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ex.hIconSm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adIc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wcex.hInstance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KEINTRESOURCE(IDI_SMA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512BEAA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D6311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gisterClassExW(&amp;wcex);</w:t>
      </w:r>
    </w:p>
    <w:p w14:paraId="431A4836" w14:textId="77777777" w:rsidR="00FE65D5" w:rsidRDefault="00FE65D5" w:rsidP="00FE65D5">
      <w:pPr>
        <w:spacing w:line="276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E9D7467" w14:textId="77777777" w:rsidR="00FE65D5" w:rsidRDefault="00FE65D5" w:rsidP="00FE65D5">
      <w:pPr>
        <w:spacing w:line="276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DBDCF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: InitInstance(HINSTANCE, int)</w:t>
      </w:r>
    </w:p>
    <w:p w14:paraId="5DB8C71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PURPOSE: Saves instance handle and creates main window</w:t>
      </w:r>
    </w:p>
    <w:p w14:paraId="14BADBF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itInstance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CmdSh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95F41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6C2E4C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hInst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Store instance handle in our global variable</w:t>
      </w:r>
    </w:p>
    <w:p w14:paraId="4DCED9B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zWindowClass, szTitle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OVERLAPPED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 ~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MAXIMIZE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383294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W_USE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0, 900, 600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9D2926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4779E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hWnd)</w:t>
      </w:r>
    </w:p>
    <w:p w14:paraId="671D19E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278154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D5148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80EFF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835CD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howWindow(hWnd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nCmdSh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8D196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UpdateWindow(hWnd);</w:t>
      </w:r>
    </w:p>
    <w:p w14:paraId="0713EC2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57009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EBF513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9B7E1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: WndProc(HWND, UINT, WPARAM, LPARAM)</w:t>
      </w:r>
    </w:p>
    <w:p w14:paraId="444089A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PURPOSE: Processes messages for the main window.</w:t>
      </w:r>
    </w:p>
    <w:p w14:paraId="7AEE857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RES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nd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B831B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FBCD53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A4C551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D68BFA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CREA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68D25E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Get active the windows list</w:t>
      </w:r>
    </w:p>
    <w:p w14:paraId="6FF436F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List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Windows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6EE252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10, 0, 7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9135D3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76EB2AD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Lis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LISTBOX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SCRO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S_STANDA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S_NOTIFY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6D6843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10, 20, 400, 30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LIS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E9C232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FD66D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Get active child windows list the window</w:t>
      </w:r>
    </w:p>
    <w:p w14:paraId="625EE72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hwndChildList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Child windows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6DD67A9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10, 320, 10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82AC2C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7E71B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ChildLis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LISTBOX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SCRO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S_STANDA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CDCEF7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10, 340, 400, 20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HILD_LIS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2DA8F0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ACE1B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Button for refresh the windows list</w:t>
      </w:r>
    </w:p>
    <w:p w14:paraId="245D21B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Refresh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Refresh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23E29B2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2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FRES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6814A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EDBF9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Button for create new window</w:t>
      </w:r>
    </w:p>
    <w:p w14:paraId="01DC953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Creat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New window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6546A9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545, 2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REAT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8B05D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6CF7A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Button for close the window</w:t>
      </w:r>
    </w:p>
    <w:p w14:paraId="4665562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Clos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Clos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8A5D3A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670, 2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LOS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B5993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C2B96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get and set the windows title</w:t>
      </w:r>
    </w:p>
    <w:p w14:paraId="624E8A2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Title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Title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7A16611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60, 5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96A8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D5F82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Title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BORD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209E589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80, 33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TITLE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B9AA7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CC881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Renam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Renam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78EC37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770, 8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NAME_TIT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EC5FB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222E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enter move and resize</w:t>
      </w:r>
    </w:p>
    <w:p w14:paraId="0F5358A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XY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X:\t  Y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420, 130, 11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7C0D3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X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EX_CLIENTED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ES_NUMB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420, 150, 50, 25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X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1443C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Y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EX_CLIENTED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ES_NUMB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480, 150, 50, 25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Y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178539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2B100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WithHeight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Width:\t  Height:   Pos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580, 130, 17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12F6D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Width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EX_CLIENTED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ES_NUMB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580, 150, 50, 25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DT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93B00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Height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EX_CLIENTED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ES_NUMB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640, 150, 50, 25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HEIGHT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D5D3F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WindowPos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EX_CLIENTED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ES_NUMB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700, 150, 50, 25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DOWPOS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3089A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1CF7D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MoveAndResiz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Move/resiz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65C29C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770, 145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MOVEANDRESIZE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BA8B4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7D3B0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search window</w:t>
      </w:r>
    </w:p>
    <w:p w14:paraId="3A4DF2B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hwndSearch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earch window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5B64AC9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190, 11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3E2ED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96DB7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Search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BORD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326E78B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210, 33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ARC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31AC4F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02736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Search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earch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A11D0B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770, 21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ARC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80F35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3603476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rea for get and set the window style</w:t>
      </w:r>
    </w:p>
    <w:p w14:paraId="36D770F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StyleLabel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ATIC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tyle window: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0214B9A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260, 110, 2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23D97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59BBB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StyleEdit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EDI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BORD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4F83290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420, 280, 15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TYLE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P_HINSTAN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C9F1A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491E3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wndButtonSetStyl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BUTTO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Set Styl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VISIB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CHIL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BS_PUSH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1317F5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590, 280, 100, 30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MENU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T_STY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1FBC0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7C172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4091142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numWindows(EnumWindowsProc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hwndList));</w:t>
      </w:r>
    </w:p>
    <w:p w14:paraId="18BDEB4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CACBC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F94F8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COMMA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C6C3ED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FB3875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mI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WO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5ACD4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Parse the menu selections:</w:t>
      </w:r>
    </w:p>
    <w:p w14:paraId="5782B02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wmId)</w:t>
      </w:r>
    </w:p>
    <w:p w14:paraId="4BACB65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DAF55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FRES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A0352D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lectedHwn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8CDC9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52F75D5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numWindows(EnumWindowsProc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hwndList));</w:t>
      </w:r>
    </w:p>
    <w:p w14:paraId="76C43C8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Chil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0, 0);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set child list</w:t>
      </w:r>
    </w:p>
    <w:p w14:paraId="6151E44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B023B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579AE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REAT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0DE147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reateNewWindow();</w:t>
      </w:r>
    </w:p>
    <w:p w14:paraId="62C4DC5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45189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CE611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CLOSE_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6701E6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lose window</w:t>
      </w:r>
    </w:p>
    <w:p w14:paraId="364A335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Hwnd)</w:t>
      </w:r>
    </w:p>
    <w:p w14:paraId="57A0BB7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C43BD4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electedHwnd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CLO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5DC16E3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edHwn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AD0B0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698C81A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EnumWindows(EnumWindowsProc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hwndList));</w:t>
      </w:r>
    </w:p>
    <w:p w14:paraId="4E56BE6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Chil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0, 0);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set child list</w:t>
      </w:r>
    </w:p>
    <w:p w14:paraId="70D374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B2348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A641A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314C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RENAME_TIT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A454AF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{</w:t>
      </w:r>
    </w:p>
    <w:p w14:paraId="0F5AE5E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Hwnd)</w:t>
      </w:r>
    </w:p>
    <w:p w14:paraId="2D3219B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61183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Title[256];</w:t>
      </w:r>
    </w:p>
    <w:p w14:paraId="18DCA5E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hwndTitleEdit, newTitle, 256);</w:t>
      </w:r>
    </w:p>
    <w:p w14:paraId="63D6044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selectedHwnd, newTitle);</w:t>
      </w:r>
    </w:p>
    <w:p w14:paraId="24701FA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C7BBC3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1F03C5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47651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EFA6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MOVEANDRESIZE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71D823D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BE3EFB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Hwnd)</w:t>
      </w:r>
    </w:p>
    <w:p w14:paraId="426EDAB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1C9D65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 = G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X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31312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 = G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Y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37AC0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dth = G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DT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CFD3A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ight = G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HEIGHT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6F857B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zOrder = G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DOWPOS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04A908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966A1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ove and resize the window</w:t>
      </w:r>
    </w:p>
    <w:p w14:paraId="607114A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tWindowPos(selectedHwnd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x, y, width, heigh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ZORD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ACTIVA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12C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7F0D3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hange the z-order</w:t>
      </w:r>
    </w:p>
    <w:p w14:paraId="2F2B3B3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InsertAfter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HWND_TOP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8BA25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zOrder &gt; 0) {</w:t>
      </w:r>
    </w:p>
    <w:p w14:paraId="0FDEE88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 = GetTopWindow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8A3F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wnd &amp;&amp; zOrder &gt; 0) {</w:t>
      </w:r>
    </w:p>
    <w:p w14:paraId="53B7E81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hwndInsertAfter = hwnd;</w:t>
      </w:r>
    </w:p>
    <w:p w14:paraId="51509EA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hwn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Next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_HWNDN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E2C7F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zOrder--;</w:t>
      </w:r>
    </w:p>
    <w:p w14:paraId="431DB55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5C2419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85C05A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tWindowPos(selectedHwnd, hwndInsertAfter, 0, 0, 0, 0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MOV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SIZ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ACTIVAT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523E9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738466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F0C61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EB30F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C1ABA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ARCH_BUTTO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0E2E33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archWindows();</w:t>
      </w:r>
    </w:p>
    <w:p w14:paraId="1B3260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B7C94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B1680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SET_STY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7EF708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Hwnd) {</w:t>
      </w:r>
    </w:p>
    <w:p w14:paraId="47BD1BE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yleText[16];</w:t>
      </w:r>
    </w:p>
    <w:p w14:paraId="3CE32DA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hwndStyleEdit, styleText, 16);</w:t>
      </w:r>
    </w:p>
    <w:p w14:paraId="725A376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ONG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wStyle = wcstol(styleTex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16);</w:t>
      </w:r>
    </w:p>
    <w:p w14:paraId="0A0B5F6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electedHwnd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_STY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newStyle);</w:t>
      </w:r>
    </w:p>
    <w:p w14:paraId="7158B4A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tWindowPos(selectedHwnd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0, 0, 0, 0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MOV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SIZ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NOZORD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P_FRAMECHANGE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18807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E05BF8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919DF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65291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LIS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1E5A7C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HIWO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N_SELCHAN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2624A0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GETCURSE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7FBE7BA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ndex !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ER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99AADB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T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tle[256];</w:t>
      </w:r>
    </w:p>
    <w:p w14:paraId="4E06ABE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GET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index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title);</w:t>
      </w:r>
    </w:p>
    <w:p w14:paraId="70FEA59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24AEA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Get HWND the window to the title</w:t>
      </w:r>
    </w:p>
    <w:p w14:paraId="3E4C700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Hwnd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Find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title);</w:t>
      </w:r>
    </w:p>
    <w:p w14:paraId="15722A5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Hwnd) {</w:t>
      </w:r>
    </w:p>
    <w:p w14:paraId="57CEF9C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TitleEdit, title);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Set title name</w:t>
      </w:r>
    </w:p>
    <w:p w14:paraId="3A50837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D0F72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REC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ct;</w:t>
      </w:r>
    </w:p>
    <w:p w14:paraId="14A5609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GetWindowRect(selectedHwnd, &amp;rect);</w:t>
      </w:r>
    </w:p>
    <w:p w14:paraId="277846A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X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rect.lef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3AF91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Y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rect.top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72B65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DTH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rect.right - rect.lef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4C99F9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etDlgItemInt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HEIGHT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rect.bottom - rect.top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FC2CF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56A42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Enumerate and list child windows</w:t>
      </w:r>
    </w:p>
    <w:p w14:paraId="74E52A0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Chil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0, 0);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set child list</w:t>
      </w:r>
    </w:p>
    <w:p w14:paraId="1689A30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numChildWindows(selectedHwnd, EnumChildProc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hwndChildList));</w:t>
      </w:r>
    </w:p>
    <w:p w14:paraId="393F6F8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A7364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Display window style</w:t>
      </w:r>
    </w:p>
    <w:p w14:paraId="16DB567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intWindowStyle(selectedHwnd);</w:t>
      </w:r>
    </w:p>
    <w:p w14:paraId="7791881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251EF1A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F28C9D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AD5005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7B20B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A3B44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M_ABOU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148A5F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ialogBox(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hIn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MAKEINTRESOUR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D_ABOUTBO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About);</w:t>
      </w:r>
    </w:p>
    <w:p w14:paraId="3B1302B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5B089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M_EX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666070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estroyWindow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27DCB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4B8ED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CB445C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efWindowPro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E4873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C24A9E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5975AF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88765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31AB1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DESTROY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C7CB0D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ostQuitMessage(0);</w:t>
      </w:r>
    </w:p>
    <w:p w14:paraId="3699507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B0EB0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363B4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38DA9D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efWindowPro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B8EDF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D8E5FF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216E7BBC" w14:textId="77777777" w:rsidR="00FE65D5" w:rsidRDefault="00FE65D5" w:rsidP="00FE65D5">
      <w:pPr>
        <w:spacing w:line="276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43A1F19" w14:textId="77777777" w:rsidR="00FE65D5" w:rsidRDefault="00FE65D5" w:rsidP="00FE65D5">
      <w:pPr>
        <w:spacing w:line="276" w:lineRule="auto"/>
        <w:rPr>
          <w:lang w:val="en-US"/>
        </w:rPr>
      </w:pPr>
    </w:p>
    <w:p w14:paraId="54DA974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essage handler for about box.</w:t>
      </w:r>
    </w:p>
    <w:p w14:paraId="60EB369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bout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Dl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U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A99517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6D6EE3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UNREFERENCED_PARAMETE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E7D7F5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F8BBBE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EB51BD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INITDIAL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4FA999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E236E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62077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M_COMMA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4C5A3F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WO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O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WO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ANCE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D2F3F7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8A2E68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ndDialog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Dl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OWOR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w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14:paraId="4C721C7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BAB1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5433A7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26EE4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38EF33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INT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15DA1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75BFB3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C177E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EnumWindows callback function</w:t>
      </w:r>
    </w:p>
    <w:p w14:paraId="7F21836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umWindows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3BADFE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32BB67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Lis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0308F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tle[256];</w:t>
      </w:r>
    </w:p>
    <w:p w14:paraId="627C6FC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GetWindowTextA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title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title));</w:t>
      </w:r>
    </w:p>
    <w:p w14:paraId="5ADA1DF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BC1DF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sWindowVisible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strlen(title) &gt; 0 &amp;&amp;</w:t>
      </w:r>
    </w:p>
    <w:p w14:paraId="57D65E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cmp(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Windows Input Experienc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 &amp;&amp;</w:t>
      </w:r>
    </w:p>
    <w:p w14:paraId="55E20F8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cmp(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Program Manager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 &amp;&amp;</w:t>
      </w:r>
    </w:p>
    <w:p w14:paraId="5C7A97D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cmp(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C:\\Users\\nasaa\\OneDrive\\Документы\\Rainmeter\\Skins\\Mond\\Clock\\Clock.ini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)</w:t>
      </w:r>
    </w:p>
    <w:p w14:paraId="661FFF3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48F32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ndMessageA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AD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title);</w:t>
      </w:r>
    </w:p>
    <w:p w14:paraId="347F2E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E1C5DE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4A442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26381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A4341D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41D3B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EnumChildProc callback function</w:t>
      </w:r>
    </w:p>
    <w:p w14:paraId="3564AC1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ALLBACK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umChildProc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22AAB3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9F689E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Lis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214928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tle[256];</w:t>
      </w:r>
    </w:p>
    <w:p w14:paraId="5A45D5F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GetWindowTextA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title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title));</w:t>
      </w:r>
    </w:p>
    <w:p w14:paraId="442EB39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AD2EB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sWindowVisible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strlen(title) &gt; 0)</w:t>
      </w:r>
    </w:p>
    <w:p w14:paraId="64E590B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5EDE12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ndMessageA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AD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title);</w:t>
      </w:r>
    </w:p>
    <w:p w14:paraId="21E4384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B4F56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A435C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AF774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97F6E7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BD308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 to create a new window</w:t>
      </w:r>
    </w:p>
    <w:p w14:paraId="6CFC9E4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reateNewWindow()</w:t>
      </w:r>
    </w:p>
    <w:p w14:paraId="32523E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82259C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Register a new window class</w:t>
      </w:r>
    </w:p>
    <w:p w14:paraId="78DBDD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LASS_NAME[] 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NewWindowClass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C76AF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5E374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WNDCLAS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c = { };</w:t>
      </w:r>
    </w:p>
    <w:p w14:paraId="2F7C751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A3DCD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.lpfnWndProc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DefWindowProc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5B67B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.hInstance = hInst;</w:t>
      </w:r>
    </w:p>
    <w:p w14:paraId="26A6A1E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wc.lpszClassName = CLASS_NAME;</w:t>
      </w:r>
    </w:p>
    <w:p w14:paraId="619D431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241AC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RegisterClas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&amp;wc);</w:t>
      </w:r>
    </w:p>
    <w:p w14:paraId="2924386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95C2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reate the new window</w:t>
      </w:r>
    </w:p>
    <w:p w14:paraId="25587F3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New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reateWindowEx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</w:p>
    <w:p w14:paraId="4F14596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0,  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Optional window styles.</w:t>
      </w:r>
    </w:p>
    <w:p w14:paraId="5AB7E0F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LASS_NAME,   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Window class</w:t>
      </w:r>
    </w:p>
    <w:p w14:paraId="5B3E8EA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New Window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     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Window title</w:t>
      </w:r>
    </w:p>
    <w:p w14:paraId="09F30F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S_OVERLAPPED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   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Window style</w:t>
      </w:r>
    </w:p>
    <w:p w14:paraId="4CB13C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5F7AD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Size and position</w:t>
      </w:r>
    </w:p>
    <w:p w14:paraId="57F8962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W_USE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W_USE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W_USE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W_USEDEFAUL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</w:t>
      </w:r>
    </w:p>
    <w:p w14:paraId="76A4F5E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7BD2A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Parent window    </w:t>
      </w:r>
    </w:p>
    <w:p w14:paraId="764C274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Menu</w:t>
      </w:r>
    </w:p>
    <w:p w14:paraId="628ACE5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hInst,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Instance handle</w:t>
      </w:r>
    </w:p>
    <w:p w14:paraId="021BB96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Additional application data</w:t>
      </w:r>
    </w:p>
    <w:p w14:paraId="7CA4624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);</w:t>
      </w:r>
    </w:p>
    <w:p w14:paraId="495C4BE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D8367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wndNew)</w:t>
      </w:r>
    </w:p>
    <w:p w14:paraId="25AEDF8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0C3208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howWindow(hwndNew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W_SH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C3C1F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8F61D2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4C8CF3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C1278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Function to search windows based on the input in the search edit box</w:t>
      </w:r>
    </w:p>
    <w:p w14:paraId="5B1522C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Windows()</w:t>
      </w:r>
    </w:p>
    <w:p w14:paraId="54E41ED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E80AD5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Text[256];</w:t>
      </w:r>
    </w:p>
    <w:p w14:paraId="3986F77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hwndSearchEdit, searchText, 256);</w:t>
      </w:r>
    </w:p>
    <w:p w14:paraId="09D14D2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8A9E3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ndMessag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RESETCONTE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0);</w:t>
      </w:r>
    </w:p>
    <w:p w14:paraId="09E4D99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7CF48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EnumWindows([]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73BE14D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Lis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E31891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tle[256];</w:t>
      </w:r>
    </w:p>
    <w:p w14:paraId="2D65183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WindowTextA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title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title));</w:t>
      </w:r>
    </w:p>
    <w:p w14:paraId="1A5FB0A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09D8D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Title[256];</w:t>
      </w:r>
    </w:p>
    <w:p w14:paraId="68D114A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MultiByteToWideChar(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CP_ACP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title, -1, wTitle, 256);</w:t>
      </w:r>
    </w:p>
    <w:p w14:paraId="38118B34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16298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Get title for search</w:t>
      </w:r>
    </w:p>
    <w:p w14:paraId="3142E4A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Text[256];</w:t>
      </w:r>
    </w:p>
    <w:p w14:paraId="6E4A834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hwndSearchEdit, searchText, 256);</w:t>
      </w:r>
    </w:p>
    <w:p w14:paraId="3B9B25D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087ED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Checking for windows exclusion "Windows Input Experience", "Program Manager" and Rainmeter Clock</w:t>
      </w:r>
    </w:p>
    <w:p w14:paraId="42F75CC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sWindowVisible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wcslen(wTitle) &gt; 0 &amp;&amp;</w:t>
      </w:r>
    </w:p>
    <w:p w14:paraId="26AFAB4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scmp(w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Windows Input Experienc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 &amp;&amp;</w:t>
      </w:r>
    </w:p>
    <w:p w14:paraId="3C4B240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scmp(w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Program Manager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 &amp;&amp;</w:t>
      </w:r>
    </w:p>
    <w:p w14:paraId="29B1FAD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scmp(wTitle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C:\\Users\\nasaa\\OneDrive\\Документы\\Rainmeter\\Skins\\Mond\\Clock\\Clock.ini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!= 0 &amp;&amp;</w:t>
      </w:r>
    </w:p>
    <w:p w14:paraId="2BF0928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wcsstr(wTitle, searchText) !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730F92A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CD390B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ndMessageW(hwndList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LB_ADD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0, 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wTitle);</w:t>
      </w:r>
    </w:p>
    <w:p w14:paraId="1B6432E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E024B2B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0A9CB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2C030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interpret_ca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PAR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&gt;(hwndList));</w:t>
      </w:r>
    </w:p>
    <w:p w14:paraId="4E7E2EB7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9D2FB45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FE6946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WindowStyle(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41968C9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DD5D65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LONG_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yle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WindowLongP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L_STY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8D84A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char_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yleText[16];</w:t>
      </w:r>
    </w:p>
    <w:p w14:paraId="5325DBF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wprintf(styleText, 16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L"%08X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style);</w:t>
      </w:r>
    </w:p>
    <w:p w14:paraId="6E749DD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SetWindowTex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hwndStyleEdit, styleText);</w:t>
      </w:r>
    </w:p>
    <w:p w14:paraId="0AD9599E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4FC190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Get and display z-order</w:t>
      </w:r>
    </w:p>
    <w:p w14:paraId="41C18FDF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wndPrev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Next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hwnd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_HWNDPREV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9B940B1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zOrder = 0;</w:t>
      </w:r>
    </w:p>
    <w:p w14:paraId="12F3A89C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hwndPrev) {</w:t>
      </w:r>
    </w:p>
    <w:p w14:paraId="28982823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zOrder++;</w:t>
      </w:r>
    </w:p>
    <w:p w14:paraId="70489AC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wndPrev =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etNextWindow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wndPrev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GW_HWNDPREV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66E338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22798DD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DlgItemInt(GetParent(hwndStyleEdit)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IDC_WINDOWPOS_EDI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zOrder,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200EA2" w14:textId="77777777" w:rsidR="00FE65D5" w:rsidRDefault="00FE65D5" w:rsidP="00FE65D5">
      <w:pPr>
        <w:autoSpaceDE w:val="0"/>
        <w:autoSpaceDN w:val="0"/>
        <w:adjustRightInd w:val="0"/>
        <w:spacing w:line="240" w:lineRule="auto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402ADFE" w14:textId="1CDE271C" w:rsidR="00413CA0" w:rsidRPr="00FE65D5" w:rsidRDefault="00FE65D5" w:rsidP="00FE65D5">
      <w:pPr>
        <w:spacing w:line="276" w:lineRule="auto"/>
        <w:rPr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 w:rsidR="00413CA0" w:rsidRPr="00FE65D5">
        <w:rPr>
          <w:lang w:val="en-US"/>
        </w:rPr>
        <w:br w:type="page"/>
      </w:r>
    </w:p>
    <w:p w14:paraId="45D99615" w14:textId="77777777" w:rsidR="000D48DA" w:rsidRDefault="00413CA0" w:rsidP="009235DA">
      <w:pPr>
        <w:pStyle w:val="1"/>
        <w:jc w:val="center"/>
      </w:pPr>
      <w:bookmarkStart w:id="10" w:name="_Toc167540718"/>
      <w:r>
        <w:lastRenderedPageBreak/>
        <w:t>Приложение Б</w:t>
      </w:r>
      <w:bookmarkEnd w:id="10"/>
    </w:p>
    <w:p w14:paraId="475F85EF" w14:textId="76948FE6" w:rsidR="009235DA" w:rsidRDefault="00FE65D5" w:rsidP="009235DA">
      <w:pPr>
        <w:keepNext/>
        <w:jc w:val="center"/>
      </w:pPr>
      <w:r w:rsidRPr="00FE65D5">
        <w:rPr>
          <w:noProof/>
        </w:rPr>
        <w:drawing>
          <wp:inline distT="0" distB="0" distL="0" distR="0" wp14:anchorId="3C614EBC" wp14:editId="2E78CA77">
            <wp:extent cx="5777545" cy="385849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98090" cy="387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207A7" w14:textId="4C619FC1" w:rsidR="009235DA" w:rsidRPr="00DF384B" w:rsidRDefault="009235DA" w:rsidP="009235DA">
      <w:pPr>
        <w:pStyle w:val="ab"/>
        <w:jc w:val="center"/>
        <w:rPr>
          <w:i w:val="0"/>
          <w:color w:val="auto"/>
          <w:sz w:val="28"/>
          <w:szCs w:val="28"/>
        </w:rPr>
      </w:pPr>
      <w:r w:rsidRPr="00DF384B">
        <w:rPr>
          <w:i w:val="0"/>
          <w:color w:val="auto"/>
          <w:sz w:val="28"/>
          <w:szCs w:val="28"/>
        </w:rPr>
        <w:t xml:space="preserve">Рисунок </w:t>
      </w:r>
      <w:r w:rsidR="00A608FB">
        <w:rPr>
          <w:i w:val="0"/>
          <w:color w:val="auto"/>
          <w:sz w:val="28"/>
          <w:szCs w:val="28"/>
        </w:rPr>
        <w:t>4</w:t>
      </w:r>
      <w:r w:rsidRPr="00DF384B">
        <w:rPr>
          <w:i w:val="0"/>
          <w:color w:val="auto"/>
          <w:sz w:val="28"/>
          <w:szCs w:val="28"/>
        </w:rPr>
        <w:t xml:space="preserve"> </w:t>
      </w:r>
      <w:r w:rsidR="00FE65D5">
        <w:rPr>
          <w:i w:val="0"/>
          <w:color w:val="auto"/>
          <w:sz w:val="28"/>
          <w:szCs w:val="28"/>
        </w:rPr>
        <w:t>–</w:t>
      </w:r>
      <w:r w:rsidR="00DF384B" w:rsidRPr="00DF384B">
        <w:rPr>
          <w:i w:val="0"/>
          <w:color w:val="auto"/>
          <w:sz w:val="28"/>
          <w:szCs w:val="28"/>
        </w:rPr>
        <w:t xml:space="preserve"> </w:t>
      </w:r>
      <w:r w:rsidR="004B6474" w:rsidRPr="00DF384B">
        <w:rPr>
          <w:i w:val="0"/>
          <w:color w:val="auto"/>
          <w:sz w:val="28"/>
          <w:szCs w:val="28"/>
        </w:rPr>
        <w:t>Вывод</w:t>
      </w:r>
      <w:r w:rsidR="00FE65D5">
        <w:rPr>
          <w:i w:val="0"/>
          <w:color w:val="auto"/>
          <w:sz w:val="28"/>
          <w:szCs w:val="28"/>
        </w:rPr>
        <w:t xml:space="preserve"> дочерних окон</w:t>
      </w:r>
      <w:r w:rsidR="004B6474" w:rsidRPr="00DF384B">
        <w:rPr>
          <w:i w:val="0"/>
          <w:color w:val="auto"/>
          <w:sz w:val="28"/>
          <w:szCs w:val="28"/>
        </w:rPr>
        <w:t xml:space="preserve">, </w:t>
      </w:r>
      <w:r w:rsidR="00FE65D5">
        <w:rPr>
          <w:i w:val="0"/>
          <w:color w:val="auto"/>
          <w:sz w:val="28"/>
          <w:szCs w:val="28"/>
        </w:rPr>
        <w:t>названия окна</w:t>
      </w:r>
      <w:r w:rsidR="004B6474" w:rsidRPr="00DF384B">
        <w:rPr>
          <w:i w:val="0"/>
          <w:color w:val="auto"/>
          <w:sz w:val="28"/>
          <w:szCs w:val="28"/>
        </w:rPr>
        <w:t xml:space="preserve">, </w:t>
      </w:r>
      <w:r w:rsidR="00FE65D5">
        <w:rPr>
          <w:i w:val="0"/>
          <w:color w:val="auto"/>
          <w:sz w:val="28"/>
          <w:szCs w:val="28"/>
        </w:rPr>
        <w:t xml:space="preserve">расположения, размеров и стиля </w:t>
      </w:r>
      <w:r w:rsidR="004B6474" w:rsidRPr="00DF384B">
        <w:rPr>
          <w:i w:val="0"/>
          <w:color w:val="auto"/>
          <w:sz w:val="28"/>
          <w:szCs w:val="28"/>
        </w:rPr>
        <w:t xml:space="preserve">для текущего </w:t>
      </w:r>
      <w:r w:rsidR="00FE65D5">
        <w:rPr>
          <w:i w:val="0"/>
          <w:color w:val="auto"/>
          <w:sz w:val="28"/>
          <w:szCs w:val="28"/>
        </w:rPr>
        <w:t>окна</w:t>
      </w:r>
    </w:p>
    <w:p w14:paraId="010C65BE" w14:textId="3C72D294" w:rsidR="00611ED1" w:rsidRDefault="00FE65D5" w:rsidP="00A608FB">
      <w:pPr>
        <w:jc w:val="center"/>
      </w:pPr>
      <w:r w:rsidRPr="00FE65D5">
        <w:rPr>
          <w:noProof/>
        </w:rPr>
        <w:drawing>
          <wp:inline distT="0" distB="0" distL="0" distR="0" wp14:anchorId="1C055EA5" wp14:editId="5F3CEE22">
            <wp:extent cx="5890701" cy="389312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17381" cy="391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4165D" w14:textId="61926372" w:rsidR="00611ED1" w:rsidRPr="00FE65D5" w:rsidRDefault="00611ED1" w:rsidP="00FE65D5">
      <w:pPr>
        <w:pStyle w:val="ab"/>
        <w:jc w:val="center"/>
        <w:rPr>
          <w:i w:val="0"/>
          <w:color w:val="auto"/>
          <w:sz w:val="28"/>
          <w:szCs w:val="28"/>
        </w:rPr>
      </w:pPr>
      <w:r w:rsidRPr="00DF384B">
        <w:rPr>
          <w:i w:val="0"/>
          <w:color w:val="auto"/>
          <w:sz w:val="28"/>
          <w:szCs w:val="28"/>
        </w:rPr>
        <w:t xml:space="preserve">Рисунок </w:t>
      </w:r>
      <w:r w:rsidR="00A608FB">
        <w:rPr>
          <w:i w:val="0"/>
          <w:color w:val="auto"/>
          <w:sz w:val="28"/>
          <w:szCs w:val="28"/>
        </w:rPr>
        <w:t>5</w:t>
      </w:r>
      <w:r w:rsidR="00DF384B" w:rsidRPr="00FE65D5">
        <w:rPr>
          <w:i w:val="0"/>
          <w:color w:val="auto"/>
          <w:sz w:val="28"/>
          <w:szCs w:val="28"/>
        </w:rPr>
        <w:t xml:space="preserve"> </w:t>
      </w:r>
      <w:r w:rsidR="00FE65D5">
        <w:rPr>
          <w:i w:val="0"/>
          <w:color w:val="auto"/>
          <w:sz w:val="28"/>
          <w:szCs w:val="28"/>
        </w:rPr>
        <w:t>–</w:t>
      </w:r>
      <w:r w:rsidRPr="00DF384B">
        <w:rPr>
          <w:i w:val="0"/>
          <w:color w:val="auto"/>
          <w:sz w:val="28"/>
          <w:szCs w:val="28"/>
        </w:rPr>
        <w:t xml:space="preserve"> </w:t>
      </w:r>
      <w:r w:rsidR="00FE65D5">
        <w:rPr>
          <w:i w:val="0"/>
          <w:color w:val="auto"/>
          <w:sz w:val="28"/>
          <w:szCs w:val="28"/>
        </w:rPr>
        <w:t>Создание нового окна и изменение его размеров</w:t>
      </w:r>
    </w:p>
    <w:p w14:paraId="459AD0FD" w14:textId="2D71C115" w:rsidR="00760EF5" w:rsidRDefault="00D55E08" w:rsidP="00760EF5">
      <w:pPr>
        <w:keepNext/>
        <w:jc w:val="center"/>
      </w:pPr>
      <w:r w:rsidRPr="00D55E08">
        <w:rPr>
          <w:noProof/>
        </w:rPr>
        <w:lastRenderedPageBreak/>
        <w:drawing>
          <wp:inline distT="0" distB="0" distL="0" distR="0" wp14:anchorId="00090146" wp14:editId="01DEACF2">
            <wp:extent cx="5939790" cy="39033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066A1" w14:textId="1F07D378" w:rsidR="00760EF5" w:rsidRDefault="00760EF5" w:rsidP="00A608FB">
      <w:pPr>
        <w:pStyle w:val="ab"/>
        <w:jc w:val="center"/>
      </w:pPr>
      <w:r w:rsidRPr="00DF384B">
        <w:rPr>
          <w:i w:val="0"/>
          <w:color w:val="auto"/>
          <w:sz w:val="28"/>
          <w:szCs w:val="28"/>
        </w:rPr>
        <w:t xml:space="preserve">Рисунок </w:t>
      </w:r>
      <w:r w:rsidR="00A608FB">
        <w:rPr>
          <w:i w:val="0"/>
          <w:color w:val="auto"/>
          <w:sz w:val="28"/>
          <w:szCs w:val="28"/>
        </w:rPr>
        <w:t>6</w:t>
      </w:r>
      <w:r w:rsidR="00DF384B" w:rsidRPr="00D55E08">
        <w:rPr>
          <w:i w:val="0"/>
          <w:color w:val="auto"/>
          <w:sz w:val="28"/>
          <w:szCs w:val="28"/>
        </w:rPr>
        <w:t xml:space="preserve"> -</w:t>
      </w:r>
      <w:r w:rsidR="004B6474" w:rsidRPr="00DF384B">
        <w:rPr>
          <w:i w:val="0"/>
          <w:color w:val="auto"/>
          <w:sz w:val="28"/>
          <w:szCs w:val="28"/>
        </w:rPr>
        <w:t xml:space="preserve"> Изменение </w:t>
      </w:r>
      <w:r w:rsidR="00D55E08">
        <w:rPr>
          <w:i w:val="0"/>
          <w:color w:val="auto"/>
          <w:sz w:val="28"/>
          <w:szCs w:val="28"/>
        </w:rPr>
        <w:t>стиля нового окна</w:t>
      </w:r>
    </w:p>
    <w:p w14:paraId="2A7E1DD5" w14:textId="315560BB" w:rsidR="00760EF5" w:rsidRPr="00D55E08" w:rsidRDefault="00D55E08" w:rsidP="00760EF5">
      <w:pPr>
        <w:keepNext/>
        <w:jc w:val="center"/>
        <w:rPr>
          <w:lang w:val="en-US"/>
        </w:rPr>
      </w:pPr>
      <w:r w:rsidRPr="00D55E08">
        <w:rPr>
          <w:noProof/>
          <w:lang w:val="en-US"/>
        </w:rPr>
        <w:drawing>
          <wp:inline distT="0" distB="0" distL="0" distR="0" wp14:anchorId="336CB116" wp14:editId="746E1789">
            <wp:extent cx="5939790" cy="39344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3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B4B12" w14:textId="233AA71E" w:rsidR="00760EF5" w:rsidRPr="00DF384B" w:rsidRDefault="00760EF5" w:rsidP="00760EF5">
      <w:pPr>
        <w:pStyle w:val="ab"/>
        <w:jc w:val="center"/>
        <w:rPr>
          <w:i w:val="0"/>
          <w:color w:val="auto"/>
          <w:sz w:val="28"/>
          <w:szCs w:val="28"/>
        </w:rPr>
      </w:pPr>
      <w:r w:rsidRPr="00DF384B">
        <w:rPr>
          <w:i w:val="0"/>
          <w:color w:val="auto"/>
          <w:sz w:val="28"/>
          <w:szCs w:val="28"/>
        </w:rPr>
        <w:t xml:space="preserve">Рисунок </w:t>
      </w:r>
      <w:r w:rsidR="00A608FB">
        <w:rPr>
          <w:i w:val="0"/>
          <w:color w:val="auto"/>
          <w:sz w:val="28"/>
          <w:szCs w:val="28"/>
        </w:rPr>
        <w:t>7</w:t>
      </w:r>
      <w:r w:rsidR="00DF384B" w:rsidRPr="002E5063">
        <w:rPr>
          <w:i w:val="0"/>
          <w:color w:val="auto"/>
          <w:sz w:val="28"/>
          <w:szCs w:val="28"/>
        </w:rPr>
        <w:t xml:space="preserve"> </w:t>
      </w:r>
      <w:r w:rsidR="00D55E08" w:rsidRPr="002E5063">
        <w:rPr>
          <w:i w:val="0"/>
          <w:color w:val="auto"/>
          <w:sz w:val="28"/>
          <w:szCs w:val="28"/>
        </w:rPr>
        <w:t>–</w:t>
      </w:r>
      <w:r w:rsidRPr="00DF384B">
        <w:rPr>
          <w:i w:val="0"/>
          <w:color w:val="auto"/>
          <w:sz w:val="28"/>
          <w:szCs w:val="28"/>
        </w:rPr>
        <w:t xml:space="preserve"> </w:t>
      </w:r>
      <w:r w:rsidR="00D55E08">
        <w:rPr>
          <w:i w:val="0"/>
          <w:color w:val="auto"/>
          <w:sz w:val="28"/>
          <w:szCs w:val="28"/>
        </w:rPr>
        <w:t>Поиск активного окна в системе</w:t>
      </w:r>
      <w:r w:rsidR="004B6474" w:rsidRPr="00DF384B">
        <w:rPr>
          <w:i w:val="0"/>
          <w:color w:val="auto"/>
          <w:sz w:val="28"/>
          <w:szCs w:val="28"/>
        </w:rPr>
        <w:t xml:space="preserve"> </w:t>
      </w:r>
    </w:p>
    <w:p w14:paraId="3A8BD173" w14:textId="77777777" w:rsidR="00DC3A5C" w:rsidRPr="00295C8D" w:rsidRDefault="00DC3A5C" w:rsidP="00295C8D"/>
    <w:sectPr w:rsidR="00DC3A5C" w:rsidRPr="00295C8D" w:rsidSect="00D55B16">
      <w:footerReference w:type="default" r:id="rId21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373895" w14:textId="77777777" w:rsidR="001368E9" w:rsidRDefault="001368E9" w:rsidP="00D55B16">
      <w:pPr>
        <w:spacing w:line="240" w:lineRule="auto"/>
      </w:pPr>
      <w:r>
        <w:separator/>
      </w:r>
    </w:p>
  </w:endnote>
  <w:endnote w:type="continuationSeparator" w:id="0">
    <w:p w14:paraId="7024B448" w14:textId="77777777" w:rsidR="001368E9" w:rsidRDefault="001368E9" w:rsidP="00D55B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71562406"/>
      <w:docPartObj>
        <w:docPartGallery w:val="Page Numbers (Bottom of Page)"/>
        <w:docPartUnique/>
      </w:docPartObj>
    </w:sdtPr>
    <w:sdtEndPr/>
    <w:sdtContent>
      <w:p w14:paraId="4306389A" w14:textId="77777777" w:rsidR="00947782" w:rsidRDefault="00E21AD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3C8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60B64961" w14:textId="77777777" w:rsidR="00947782" w:rsidRDefault="00947782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1A4779" w14:textId="77777777" w:rsidR="001368E9" w:rsidRDefault="001368E9" w:rsidP="00D55B16">
      <w:pPr>
        <w:spacing w:line="240" w:lineRule="auto"/>
      </w:pPr>
      <w:r>
        <w:separator/>
      </w:r>
    </w:p>
  </w:footnote>
  <w:footnote w:type="continuationSeparator" w:id="0">
    <w:p w14:paraId="7D65EF36" w14:textId="77777777" w:rsidR="001368E9" w:rsidRDefault="001368E9" w:rsidP="00D55B1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43B1C"/>
    <w:multiLevelType w:val="hybridMultilevel"/>
    <w:tmpl w:val="B7C6DA5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11AC1DC7"/>
    <w:multiLevelType w:val="hybridMultilevel"/>
    <w:tmpl w:val="6C7C27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59762A"/>
    <w:multiLevelType w:val="hybridMultilevel"/>
    <w:tmpl w:val="D94A6B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C43393"/>
    <w:multiLevelType w:val="multilevel"/>
    <w:tmpl w:val="A9582C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1EEB6387"/>
    <w:multiLevelType w:val="hybridMultilevel"/>
    <w:tmpl w:val="F1944D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FD1A47"/>
    <w:multiLevelType w:val="hybridMultilevel"/>
    <w:tmpl w:val="A46C5F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F305FB"/>
    <w:multiLevelType w:val="hybridMultilevel"/>
    <w:tmpl w:val="17BE5D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95B168F"/>
    <w:multiLevelType w:val="multilevel"/>
    <w:tmpl w:val="A3D8163E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3BA32DAA"/>
    <w:multiLevelType w:val="hybridMultilevel"/>
    <w:tmpl w:val="77243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824D18"/>
    <w:multiLevelType w:val="hybridMultilevel"/>
    <w:tmpl w:val="74CC15C0"/>
    <w:lvl w:ilvl="0" w:tplc="9E5C9F68">
      <w:start w:val="1"/>
      <w:numFmt w:val="decimal"/>
      <w:lvlText w:val="%1."/>
      <w:lvlJc w:val="left"/>
      <w:pPr>
        <w:ind w:left="1770" w:hanging="360"/>
      </w:pPr>
      <w:rPr>
        <w:rFonts w:hint="default"/>
      </w:rPr>
    </w:lvl>
    <w:lvl w:ilvl="1" w:tplc="ECF4FA00">
      <w:start w:val="1"/>
      <w:numFmt w:val="decimal"/>
      <w:lvlText w:val="1.%2"/>
      <w:lvlJc w:val="left"/>
      <w:pPr>
        <w:ind w:left="249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49921772"/>
    <w:multiLevelType w:val="hybridMultilevel"/>
    <w:tmpl w:val="68C02C5C"/>
    <w:lvl w:ilvl="0" w:tplc="3978432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314103"/>
    <w:multiLevelType w:val="multilevel"/>
    <w:tmpl w:val="50F41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 w15:restartNumberingAfterBreak="0">
    <w:nsid w:val="535948ED"/>
    <w:multiLevelType w:val="hybridMultilevel"/>
    <w:tmpl w:val="44909C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AE5DB6"/>
    <w:multiLevelType w:val="hybridMultilevel"/>
    <w:tmpl w:val="15A0E242"/>
    <w:lvl w:ilvl="0" w:tplc="D1B82A32">
      <w:start w:val="1"/>
      <w:numFmt w:val="decimal"/>
      <w:lvlText w:val="%1."/>
      <w:lvlJc w:val="left"/>
      <w:pPr>
        <w:ind w:left="1068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57B6EDE"/>
    <w:multiLevelType w:val="hybridMultilevel"/>
    <w:tmpl w:val="126AAD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8206A8"/>
    <w:multiLevelType w:val="hybridMultilevel"/>
    <w:tmpl w:val="20248E08"/>
    <w:lvl w:ilvl="0" w:tplc="41420E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C529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4052BFD"/>
    <w:multiLevelType w:val="multilevel"/>
    <w:tmpl w:val="929CD7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65609A4"/>
    <w:multiLevelType w:val="multilevel"/>
    <w:tmpl w:val="09E88C6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 w15:restartNumberingAfterBreak="0">
    <w:nsid w:val="766834FE"/>
    <w:multiLevelType w:val="hybridMultilevel"/>
    <w:tmpl w:val="D7347DC0"/>
    <w:lvl w:ilvl="0" w:tplc="D6A408FA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B95523E"/>
    <w:multiLevelType w:val="hybridMultilevel"/>
    <w:tmpl w:val="A5BCC8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"/>
  </w:num>
  <w:num w:numId="3">
    <w:abstractNumId w:val="13"/>
  </w:num>
  <w:num w:numId="4">
    <w:abstractNumId w:val="4"/>
  </w:num>
  <w:num w:numId="5">
    <w:abstractNumId w:val="9"/>
  </w:num>
  <w:num w:numId="6">
    <w:abstractNumId w:val="10"/>
  </w:num>
  <w:num w:numId="7">
    <w:abstractNumId w:val="12"/>
  </w:num>
  <w:num w:numId="8">
    <w:abstractNumId w:val="15"/>
  </w:num>
  <w:num w:numId="9">
    <w:abstractNumId w:val="5"/>
  </w:num>
  <w:num w:numId="10">
    <w:abstractNumId w:val="8"/>
  </w:num>
  <w:num w:numId="11">
    <w:abstractNumId w:val="3"/>
  </w:num>
  <w:num w:numId="12">
    <w:abstractNumId w:val="2"/>
  </w:num>
  <w:num w:numId="13">
    <w:abstractNumId w:val="16"/>
  </w:num>
  <w:num w:numId="14">
    <w:abstractNumId w:val="20"/>
  </w:num>
  <w:num w:numId="15">
    <w:abstractNumId w:val="14"/>
  </w:num>
  <w:num w:numId="16">
    <w:abstractNumId w:val="7"/>
  </w:num>
  <w:num w:numId="17">
    <w:abstractNumId w:val="19"/>
  </w:num>
  <w:num w:numId="18">
    <w:abstractNumId w:val="17"/>
  </w:num>
  <w:num w:numId="19">
    <w:abstractNumId w:val="6"/>
  </w:num>
  <w:num w:numId="20">
    <w:abstractNumId w:val="11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F111C"/>
    <w:rsid w:val="0002786A"/>
    <w:rsid w:val="00031264"/>
    <w:rsid w:val="00076509"/>
    <w:rsid w:val="00076E69"/>
    <w:rsid w:val="00085E0A"/>
    <w:rsid w:val="000A09AB"/>
    <w:rsid w:val="000A7B8F"/>
    <w:rsid w:val="000D48DA"/>
    <w:rsid w:val="00103D10"/>
    <w:rsid w:val="00124882"/>
    <w:rsid w:val="001368E9"/>
    <w:rsid w:val="00146F75"/>
    <w:rsid w:val="00176B57"/>
    <w:rsid w:val="001A24DB"/>
    <w:rsid w:val="001B160E"/>
    <w:rsid w:val="00201A46"/>
    <w:rsid w:val="00202ED1"/>
    <w:rsid w:val="002434A9"/>
    <w:rsid w:val="002632B2"/>
    <w:rsid w:val="00272342"/>
    <w:rsid w:val="002775FD"/>
    <w:rsid w:val="002819B2"/>
    <w:rsid w:val="00287318"/>
    <w:rsid w:val="0029574D"/>
    <w:rsid w:val="00295C8D"/>
    <w:rsid w:val="002A4506"/>
    <w:rsid w:val="002B2BA8"/>
    <w:rsid w:val="002D388A"/>
    <w:rsid w:val="002D4B81"/>
    <w:rsid w:val="002E5063"/>
    <w:rsid w:val="0031335C"/>
    <w:rsid w:val="00347DA5"/>
    <w:rsid w:val="003502A3"/>
    <w:rsid w:val="003648C1"/>
    <w:rsid w:val="003B1ED6"/>
    <w:rsid w:val="003F1C38"/>
    <w:rsid w:val="0040053D"/>
    <w:rsid w:val="0040173A"/>
    <w:rsid w:val="00413CA0"/>
    <w:rsid w:val="00421284"/>
    <w:rsid w:val="004301D5"/>
    <w:rsid w:val="004579E6"/>
    <w:rsid w:val="004B6474"/>
    <w:rsid w:val="004E5197"/>
    <w:rsid w:val="005626E8"/>
    <w:rsid w:val="005775D7"/>
    <w:rsid w:val="00583C2F"/>
    <w:rsid w:val="00585B3B"/>
    <w:rsid w:val="005B346F"/>
    <w:rsid w:val="005B39A4"/>
    <w:rsid w:val="005C4C5A"/>
    <w:rsid w:val="005F6FEA"/>
    <w:rsid w:val="00605532"/>
    <w:rsid w:val="00611ED1"/>
    <w:rsid w:val="00660297"/>
    <w:rsid w:val="00670994"/>
    <w:rsid w:val="006D6614"/>
    <w:rsid w:val="006D7E3F"/>
    <w:rsid w:val="006F111C"/>
    <w:rsid w:val="00701FDB"/>
    <w:rsid w:val="00760EF5"/>
    <w:rsid w:val="00765702"/>
    <w:rsid w:val="00780F9A"/>
    <w:rsid w:val="007834DD"/>
    <w:rsid w:val="007D3B5B"/>
    <w:rsid w:val="00821124"/>
    <w:rsid w:val="008276CE"/>
    <w:rsid w:val="00840714"/>
    <w:rsid w:val="008450F6"/>
    <w:rsid w:val="00862394"/>
    <w:rsid w:val="0089463D"/>
    <w:rsid w:val="008950EB"/>
    <w:rsid w:val="00896114"/>
    <w:rsid w:val="008A05C9"/>
    <w:rsid w:val="008A20A3"/>
    <w:rsid w:val="008D5D40"/>
    <w:rsid w:val="008D6E2F"/>
    <w:rsid w:val="008F72EF"/>
    <w:rsid w:val="00902C40"/>
    <w:rsid w:val="00904B3A"/>
    <w:rsid w:val="0091175C"/>
    <w:rsid w:val="009235DA"/>
    <w:rsid w:val="00923C86"/>
    <w:rsid w:val="00935BB7"/>
    <w:rsid w:val="00937055"/>
    <w:rsid w:val="00947782"/>
    <w:rsid w:val="0095166F"/>
    <w:rsid w:val="00981ACD"/>
    <w:rsid w:val="0099422C"/>
    <w:rsid w:val="009B474B"/>
    <w:rsid w:val="009C0CF9"/>
    <w:rsid w:val="009C5B19"/>
    <w:rsid w:val="009D46CB"/>
    <w:rsid w:val="009F65B0"/>
    <w:rsid w:val="00A06FE5"/>
    <w:rsid w:val="00A3269D"/>
    <w:rsid w:val="00A608FB"/>
    <w:rsid w:val="00A8059A"/>
    <w:rsid w:val="00A92693"/>
    <w:rsid w:val="00AB01EE"/>
    <w:rsid w:val="00AB7B45"/>
    <w:rsid w:val="00AC00DE"/>
    <w:rsid w:val="00AD43AB"/>
    <w:rsid w:val="00AE7362"/>
    <w:rsid w:val="00AF0608"/>
    <w:rsid w:val="00B84697"/>
    <w:rsid w:val="00B96E0C"/>
    <w:rsid w:val="00BC0153"/>
    <w:rsid w:val="00BF3CD5"/>
    <w:rsid w:val="00BF3FAE"/>
    <w:rsid w:val="00C12400"/>
    <w:rsid w:val="00C277FA"/>
    <w:rsid w:val="00C33574"/>
    <w:rsid w:val="00C37964"/>
    <w:rsid w:val="00C540E2"/>
    <w:rsid w:val="00C61B82"/>
    <w:rsid w:val="00C74DE9"/>
    <w:rsid w:val="00C77B79"/>
    <w:rsid w:val="00C87BBB"/>
    <w:rsid w:val="00CA5B35"/>
    <w:rsid w:val="00CA7FCB"/>
    <w:rsid w:val="00CE0A67"/>
    <w:rsid w:val="00CF2116"/>
    <w:rsid w:val="00CF73E3"/>
    <w:rsid w:val="00D55B16"/>
    <w:rsid w:val="00D55E08"/>
    <w:rsid w:val="00D74745"/>
    <w:rsid w:val="00DA38CE"/>
    <w:rsid w:val="00DA4673"/>
    <w:rsid w:val="00DA46E4"/>
    <w:rsid w:val="00DB6D3B"/>
    <w:rsid w:val="00DC3A5C"/>
    <w:rsid w:val="00DC5153"/>
    <w:rsid w:val="00DD252D"/>
    <w:rsid w:val="00DF384B"/>
    <w:rsid w:val="00E033DC"/>
    <w:rsid w:val="00E04A64"/>
    <w:rsid w:val="00E163E3"/>
    <w:rsid w:val="00E176E8"/>
    <w:rsid w:val="00E21ADA"/>
    <w:rsid w:val="00E326B8"/>
    <w:rsid w:val="00E578F7"/>
    <w:rsid w:val="00E67D6C"/>
    <w:rsid w:val="00E700F8"/>
    <w:rsid w:val="00EE38DE"/>
    <w:rsid w:val="00F02B55"/>
    <w:rsid w:val="00F049BF"/>
    <w:rsid w:val="00F126BF"/>
    <w:rsid w:val="00F33493"/>
    <w:rsid w:val="00F334A8"/>
    <w:rsid w:val="00F467AD"/>
    <w:rsid w:val="00F5435C"/>
    <w:rsid w:val="00F54D30"/>
    <w:rsid w:val="00FA3943"/>
    <w:rsid w:val="00FB4198"/>
    <w:rsid w:val="00FE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FF8883"/>
  <w15:docId w15:val="{398C5625-C134-4F4A-9B49-1311447DFC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6FE5"/>
    <w:pPr>
      <w:spacing w:after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1335C"/>
    <w:pPr>
      <w:keepNext/>
      <w:keepLines/>
      <w:spacing w:before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06FE5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6D3B"/>
    <w:pPr>
      <w:keepNext/>
      <w:keepLines/>
      <w:spacing w:before="40"/>
      <w:outlineLvl w:val="2"/>
    </w:pPr>
    <w:rPr>
      <w:rFonts w:eastAsiaTheme="majorEastAsia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9463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semiHidden/>
    <w:rsid w:val="00DB6D3B"/>
    <w:rPr>
      <w:rFonts w:eastAsiaTheme="majorEastAsia" w:cstheme="majorBidi"/>
      <w:color w:val="1F4D78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31335C"/>
    <w:rPr>
      <w:rFonts w:eastAsiaTheme="majorEastAsia" w:cstheme="majorBidi"/>
      <w:b/>
      <w:szCs w:val="32"/>
    </w:rPr>
  </w:style>
  <w:style w:type="character" w:customStyle="1" w:styleId="20">
    <w:name w:val="Заголовок 2 Знак"/>
    <w:basedOn w:val="a0"/>
    <w:link w:val="2"/>
    <w:uiPriority w:val="9"/>
    <w:rsid w:val="00A06FE5"/>
    <w:rPr>
      <w:rFonts w:eastAsiaTheme="majorEastAsia" w:cstheme="majorBidi"/>
      <w:b/>
      <w:szCs w:val="26"/>
    </w:rPr>
  </w:style>
  <w:style w:type="paragraph" w:customStyle="1" w:styleId="Custom">
    <w:name w:val="Custom"/>
    <w:basedOn w:val="a"/>
    <w:next w:val="a"/>
    <w:link w:val="Custom0"/>
    <w:qFormat/>
    <w:rsid w:val="00413CA0"/>
    <w:pPr>
      <w:framePr w:wrap="around" w:vAnchor="text" w:hAnchor="text" w:y="1"/>
    </w:pPr>
    <w:rPr>
      <w:i/>
      <w:strike/>
      <w:color w:val="2E74B5" w:themeColor="accent1" w:themeShade="BF"/>
      <w:spacing w:val="24"/>
      <w:kern w:val="16"/>
      <w:sz w:val="24"/>
      <w:lang w:val="en-US"/>
    </w:rPr>
  </w:style>
  <w:style w:type="character" w:customStyle="1" w:styleId="Custom0">
    <w:name w:val="Custom Знак"/>
    <w:basedOn w:val="a0"/>
    <w:link w:val="Custom"/>
    <w:rsid w:val="00413CA0"/>
    <w:rPr>
      <w:i/>
      <w:strike/>
      <w:color w:val="2E74B5" w:themeColor="accent1" w:themeShade="BF"/>
      <w:spacing w:val="24"/>
      <w:kern w:val="16"/>
      <w:sz w:val="24"/>
      <w:lang w:val="en-US"/>
    </w:rPr>
  </w:style>
  <w:style w:type="table" w:styleId="a3">
    <w:name w:val="Table Grid"/>
    <w:basedOn w:val="a1"/>
    <w:uiPriority w:val="39"/>
    <w:rsid w:val="00413CA0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13CA0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13CA0"/>
    <w:rPr>
      <w:rFonts w:asciiTheme="minorHAnsi" w:hAnsiTheme="minorHAnsi"/>
      <w:sz w:val="22"/>
    </w:rPr>
  </w:style>
  <w:style w:type="paragraph" w:styleId="a6">
    <w:name w:val="footer"/>
    <w:basedOn w:val="a"/>
    <w:link w:val="a7"/>
    <w:uiPriority w:val="99"/>
    <w:unhideWhenUsed/>
    <w:rsid w:val="00413CA0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13CA0"/>
    <w:rPr>
      <w:rFonts w:asciiTheme="minorHAnsi" w:hAnsiTheme="minorHAnsi"/>
      <w:sz w:val="22"/>
    </w:rPr>
  </w:style>
  <w:style w:type="paragraph" w:styleId="a8">
    <w:name w:val="TOC Heading"/>
    <w:basedOn w:val="1"/>
    <w:next w:val="a"/>
    <w:uiPriority w:val="39"/>
    <w:unhideWhenUsed/>
    <w:qFormat/>
    <w:rsid w:val="00413CA0"/>
    <w:pPr>
      <w:spacing w:before="480" w:after="240"/>
      <w:jc w:val="center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13CA0"/>
    <w:pPr>
      <w:spacing w:after="100"/>
    </w:pPr>
  </w:style>
  <w:style w:type="character" w:styleId="a9">
    <w:name w:val="Hyperlink"/>
    <w:basedOn w:val="a0"/>
    <w:uiPriority w:val="99"/>
    <w:unhideWhenUsed/>
    <w:rsid w:val="00413CA0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413CA0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413CA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413CA0"/>
    <w:pPr>
      <w:spacing w:after="100"/>
      <w:ind w:left="220"/>
    </w:pPr>
  </w:style>
  <w:style w:type="paragraph" w:styleId="ac">
    <w:name w:val="Normal (Web)"/>
    <w:basedOn w:val="a"/>
    <w:uiPriority w:val="99"/>
    <w:unhideWhenUsed/>
    <w:rsid w:val="00413CA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413CA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hljs-function">
    <w:name w:val="hljs-function"/>
    <w:basedOn w:val="a0"/>
    <w:rsid w:val="009F65B0"/>
  </w:style>
  <w:style w:type="character" w:customStyle="1" w:styleId="hljs-title">
    <w:name w:val="hljs-title"/>
    <w:basedOn w:val="a0"/>
    <w:rsid w:val="009F65B0"/>
  </w:style>
  <w:style w:type="character" w:customStyle="1" w:styleId="hljs-params">
    <w:name w:val="hljs-params"/>
    <w:basedOn w:val="a0"/>
    <w:rsid w:val="009F65B0"/>
  </w:style>
  <w:style w:type="character" w:customStyle="1" w:styleId="hljs-keyword">
    <w:name w:val="hljs-keyword"/>
    <w:basedOn w:val="a0"/>
    <w:rsid w:val="0095166F"/>
  </w:style>
  <w:style w:type="character" w:styleId="ad">
    <w:name w:val="FollowedHyperlink"/>
    <w:basedOn w:val="a0"/>
    <w:uiPriority w:val="99"/>
    <w:semiHidden/>
    <w:unhideWhenUsed/>
    <w:rsid w:val="00C77B79"/>
    <w:rPr>
      <w:color w:val="954F72" w:themeColor="followedHyperlink"/>
      <w:u w:val="single"/>
    </w:rPr>
  </w:style>
  <w:style w:type="character" w:styleId="ae">
    <w:name w:val="Strong"/>
    <w:basedOn w:val="a0"/>
    <w:uiPriority w:val="22"/>
    <w:qFormat/>
    <w:rsid w:val="00A8059A"/>
    <w:rPr>
      <w:b/>
      <w:bCs/>
    </w:rPr>
  </w:style>
  <w:style w:type="character" w:styleId="HTML">
    <w:name w:val="HTML Code"/>
    <w:basedOn w:val="a0"/>
    <w:uiPriority w:val="99"/>
    <w:semiHidden/>
    <w:unhideWhenUsed/>
    <w:rsid w:val="00F467AD"/>
    <w:rPr>
      <w:rFonts w:ascii="Courier New" w:eastAsia="Times New Roman" w:hAnsi="Courier New" w:cs="Courier New"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935BB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35BB7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semiHidden/>
    <w:rsid w:val="0089463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f1">
    <w:name w:val="Unresolved Mention"/>
    <w:basedOn w:val="a0"/>
    <w:uiPriority w:val="99"/>
    <w:semiHidden/>
    <w:unhideWhenUsed/>
    <w:rsid w:val="009D46C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46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2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9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7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93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2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1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9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8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4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4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2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46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1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1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54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2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4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42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3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5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hyperlink" Target="https://learn.microsoft.com/ru-ru/windows/win32/" TargetMode="Externa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https://learn.microsoft.com/ru-ru/windows/win32/api/winuser/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learn.microsoft.com/ru-ru/windows/win32/winmsg/about-messages-and-message-queues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F3827B-A8CF-4D1A-B9CC-4ED5F4BA32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29</Pages>
  <Words>5510</Words>
  <Characters>31411</Characters>
  <Application>Microsoft Office Word</Application>
  <DocSecurity>0</DocSecurity>
  <Lines>261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 Shulmin</dc:creator>
  <cp:lastModifiedBy>Nasaat Ishenbekov</cp:lastModifiedBy>
  <cp:revision>14</cp:revision>
  <cp:lastPrinted>2024-05-24T05:44:00Z</cp:lastPrinted>
  <dcterms:created xsi:type="dcterms:W3CDTF">2024-05-24T05:40:00Z</dcterms:created>
  <dcterms:modified xsi:type="dcterms:W3CDTF">2024-05-25T11:58:00Z</dcterms:modified>
</cp:coreProperties>
</file>